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77B5DA" w14:textId="77777777" w:rsidR="007A3860" w:rsidRPr="005304CE" w:rsidRDefault="007A3860" w:rsidP="007A3860">
      <w:pPr>
        <w:rPr>
          <w:sz w:val="18"/>
        </w:rPr>
      </w:pPr>
      <w:r w:rsidRPr="005304CE">
        <w:rPr>
          <w:noProof/>
        </w:rPr>
        <w:drawing>
          <wp:inline distT="0" distB="0" distL="0" distR="0" wp14:anchorId="2BF1BA72" wp14:editId="738A81DA">
            <wp:extent cx="797560" cy="765810"/>
            <wp:effectExtent l="0" t="0" r="2540" b="0"/>
            <wp:docPr id="5" name="图片 5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 descr="广东工业大学校徽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7560" cy="76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82A50" w14:textId="77777777" w:rsidR="007A3860" w:rsidRPr="005304CE" w:rsidRDefault="007A3860" w:rsidP="007A3860">
      <w:pPr>
        <w:jc w:val="center"/>
        <w:rPr>
          <w:sz w:val="110"/>
        </w:rPr>
      </w:pPr>
      <w:r w:rsidRPr="005304CE">
        <w:rPr>
          <w:noProof/>
          <w:sz w:val="110"/>
        </w:rPr>
        <w:drawing>
          <wp:inline distT="0" distB="0" distL="0" distR="0" wp14:anchorId="23A46B41" wp14:editId="75B3552E">
            <wp:extent cx="3721100" cy="1052830"/>
            <wp:effectExtent l="0" t="0" r="0" b="0"/>
            <wp:docPr id="4" name="图片 4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xiaomi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05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C08CC" w14:textId="77777777" w:rsidR="007A3860" w:rsidRDefault="007A3860" w:rsidP="007A3860">
      <w:pPr>
        <w:jc w:val="center"/>
        <w:rPr>
          <w:bCs/>
          <w:kern w:val="0"/>
          <w:sz w:val="44"/>
          <w:szCs w:val="44"/>
        </w:rPr>
      </w:pPr>
    </w:p>
    <w:p w14:paraId="0A7A2366" w14:textId="77777777" w:rsidR="007A3860" w:rsidRPr="00CC29D1" w:rsidRDefault="007A3860" w:rsidP="007A3860">
      <w:pPr>
        <w:jc w:val="center"/>
        <w:rPr>
          <w:bCs/>
          <w:kern w:val="0"/>
          <w:sz w:val="24"/>
          <w:szCs w:val="44"/>
        </w:rPr>
      </w:pPr>
    </w:p>
    <w:p w14:paraId="0AACB6C2" w14:textId="77777777" w:rsidR="007A3860" w:rsidRDefault="007A3860" w:rsidP="007A3860">
      <w:pPr>
        <w:spacing w:line="480" w:lineRule="auto"/>
        <w:jc w:val="center"/>
        <w:rPr>
          <w:rFonts w:eastAsia="黑体"/>
          <w:b/>
          <w:sz w:val="52"/>
          <w:szCs w:val="52"/>
        </w:rPr>
      </w:pPr>
      <w:r>
        <w:rPr>
          <w:rFonts w:eastAsia="黑体" w:hint="eastAsia"/>
          <w:b/>
          <w:sz w:val="52"/>
          <w:szCs w:val="52"/>
        </w:rPr>
        <w:t>数字逻辑与系统设计</w:t>
      </w:r>
    </w:p>
    <w:p w14:paraId="1EEBD485" w14:textId="77777777" w:rsidR="007A3860" w:rsidRPr="005304CE" w:rsidRDefault="007A3860" w:rsidP="007A3860">
      <w:pPr>
        <w:spacing w:line="480" w:lineRule="auto"/>
        <w:jc w:val="center"/>
        <w:rPr>
          <w:rFonts w:eastAsia="黑体"/>
          <w:b/>
          <w:sz w:val="52"/>
          <w:szCs w:val="52"/>
        </w:rPr>
      </w:pPr>
      <w:r>
        <w:rPr>
          <w:rFonts w:eastAsia="黑体" w:hint="eastAsia"/>
          <w:b/>
          <w:sz w:val="52"/>
          <w:szCs w:val="52"/>
        </w:rPr>
        <w:t>实验报告</w:t>
      </w:r>
    </w:p>
    <w:p w14:paraId="5844B3F4" w14:textId="77777777" w:rsidR="007A3860" w:rsidRPr="005304CE" w:rsidRDefault="007A3860" w:rsidP="007A3860">
      <w:pPr>
        <w:rPr>
          <w:sz w:val="44"/>
        </w:rPr>
      </w:pPr>
    </w:p>
    <w:p w14:paraId="5EB875F9" w14:textId="77777777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  <w:u w:val="single"/>
        </w:rPr>
      </w:pPr>
      <w:r w:rsidRPr="005304CE">
        <w:rPr>
          <w:rFonts w:eastAsia="黑体" w:hint="eastAsia"/>
          <w:b/>
          <w:sz w:val="32"/>
          <w:szCs w:val="32"/>
        </w:rPr>
        <w:t>学</w:t>
      </w:r>
      <w:r w:rsidRPr="005304CE">
        <w:rPr>
          <w:rFonts w:eastAsia="黑体"/>
          <w:b/>
          <w:sz w:val="32"/>
          <w:szCs w:val="32"/>
        </w:rPr>
        <w:t xml:space="preserve">    </w:t>
      </w:r>
      <w:r w:rsidRPr="005304CE">
        <w:rPr>
          <w:rFonts w:eastAsia="黑体" w:hint="eastAsia"/>
          <w:b/>
          <w:sz w:val="32"/>
          <w:szCs w:val="32"/>
        </w:rPr>
        <w:t>院</w:t>
      </w:r>
      <w:r w:rsidRPr="005304CE">
        <w:rPr>
          <w:rFonts w:eastAsia="黑体"/>
          <w:b/>
          <w:sz w:val="32"/>
          <w:szCs w:val="32"/>
          <w:u w:val="single"/>
        </w:rPr>
        <w:t xml:space="preserve">     </w:t>
      </w:r>
      <w:r w:rsidRPr="005304CE">
        <w:rPr>
          <w:rFonts w:eastAsia="黑体" w:hint="eastAsia"/>
          <w:b/>
          <w:sz w:val="32"/>
          <w:szCs w:val="32"/>
          <w:u w:val="single"/>
        </w:rPr>
        <w:t>计算机学院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6592C598" w14:textId="2C6EE87A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  <w:u w:val="single"/>
        </w:rPr>
      </w:pPr>
      <w:r w:rsidRPr="005304CE">
        <w:rPr>
          <w:rFonts w:eastAsia="黑体" w:hint="eastAsia"/>
          <w:b/>
          <w:sz w:val="32"/>
          <w:szCs w:val="32"/>
        </w:rPr>
        <w:t>专</w:t>
      </w:r>
      <w:r w:rsidRPr="005304CE">
        <w:rPr>
          <w:rFonts w:eastAsia="黑体"/>
          <w:b/>
          <w:sz w:val="32"/>
          <w:szCs w:val="32"/>
        </w:rPr>
        <w:t xml:space="preserve">    </w:t>
      </w:r>
      <w:r w:rsidRPr="005304CE">
        <w:rPr>
          <w:rFonts w:eastAsia="黑体" w:hint="eastAsia"/>
          <w:b/>
          <w:sz w:val="32"/>
          <w:szCs w:val="32"/>
        </w:rPr>
        <w:t>业</w:t>
      </w:r>
      <w:r w:rsidRPr="005304CE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  </w:t>
      </w:r>
      <w:r w:rsidR="00B8199F">
        <w:rPr>
          <w:rFonts w:eastAsia="黑体" w:hint="eastAsia"/>
          <w:b/>
          <w:sz w:val="32"/>
          <w:szCs w:val="32"/>
          <w:u w:val="single"/>
        </w:rPr>
        <w:t>计算机科学与技术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4AB346E3" w14:textId="6F683864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</w:rPr>
      </w:pPr>
      <w:r w:rsidRPr="005304CE">
        <w:rPr>
          <w:rFonts w:eastAsia="黑体" w:hint="eastAsia"/>
          <w:b/>
          <w:sz w:val="32"/>
          <w:szCs w:val="32"/>
        </w:rPr>
        <w:t>年级班别</w:t>
      </w:r>
      <w:r w:rsidRPr="005304CE">
        <w:rPr>
          <w:rFonts w:eastAsia="黑体"/>
          <w:b/>
          <w:sz w:val="32"/>
          <w:szCs w:val="32"/>
          <w:u w:val="single"/>
        </w:rPr>
        <w:t xml:space="preserve"> 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 w:rsidRPr="005304CE">
        <w:rPr>
          <w:rFonts w:eastAsia="黑体" w:hint="eastAsia"/>
          <w:b/>
          <w:sz w:val="32"/>
          <w:szCs w:val="32"/>
          <w:u w:val="single"/>
        </w:rPr>
        <w:t>20</w:t>
      </w:r>
      <w:r w:rsidR="003B4F4A">
        <w:rPr>
          <w:rFonts w:eastAsia="黑体" w:hint="eastAsia"/>
          <w:b/>
          <w:sz w:val="32"/>
          <w:szCs w:val="32"/>
          <w:u w:val="single"/>
        </w:rPr>
        <w:t>20</w:t>
      </w:r>
      <w:r w:rsidRPr="005304CE">
        <w:rPr>
          <w:rFonts w:eastAsia="黑体" w:hint="eastAsia"/>
          <w:b/>
          <w:sz w:val="32"/>
          <w:szCs w:val="32"/>
          <w:u w:val="single"/>
        </w:rPr>
        <w:t>级（</w:t>
      </w:r>
      <w:r w:rsidR="00B8199F">
        <w:rPr>
          <w:rFonts w:eastAsia="黑体"/>
          <w:b/>
          <w:sz w:val="32"/>
          <w:szCs w:val="32"/>
          <w:u w:val="single"/>
        </w:rPr>
        <w:t>3</w:t>
      </w:r>
      <w:r w:rsidRPr="005304CE">
        <w:rPr>
          <w:rFonts w:eastAsia="黑体" w:hint="eastAsia"/>
          <w:b/>
          <w:sz w:val="32"/>
          <w:szCs w:val="32"/>
          <w:u w:val="single"/>
        </w:rPr>
        <w:t>）班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5AB3572B" w14:textId="48D8E5E1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</w:rPr>
      </w:pPr>
      <w:r w:rsidRPr="005304CE">
        <w:rPr>
          <w:rFonts w:eastAsia="黑体" w:hint="eastAsia"/>
          <w:b/>
          <w:sz w:val="32"/>
          <w:szCs w:val="32"/>
        </w:rPr>
        <w:t>学</w:t>
      </w:r>
      <w:r w:rsidRPr="005304CE">
        <w:rPr>
          <w:rFonts w:eastAsia="黑体"/>
          <w:b/>
          <w:sz w:val="32"/>
          <w:szCs w:val="32"/>
        </w:rPr>
        <w:t xml:space="preserve">    </w:t>
      </w:r>
      <w:r w:rsidRPr="005304CE">
        <w:rPr>
          <w:rFonts w:eastAsia="黑体" w:hint="eastAsia"/>
          <w:b/>
          <w:sz w:val="32"/>
          <w:szCs w:val="32"/>
        </w:rPr>
        <w:t>号</w:t>
      </w:r>
      <w:r w:rsidRPr="005304CE">
        <w:rPr>
          <w:rFonts w:eastAsia="黑体"/>
          <w:b/>
          <w:sz w:val="32"/>
          <w:szCs w:val="32"/>
          <w:u w:val="single"/>
        </w:rPr>
        <w:t xml:space="preserve">     </w:t>
      </w:r>
      <w:r w:rsidR="00B8199F">
        <w:rPr>
          <w:rFonts w:eastAsia="黑体"/>
          <w:b/>
          <w:sz w:val="32"/>
          <w:szCs w:val="32"/>
          <w:u w:val="single"/>
        </w:rPr>
        <w:t>3120005043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2D23EB42" w14:textId="43F7CF17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</w:rPr>
      </w:pPr>
      <w:r w:rsidRPr="005304CE">
        <w:rPr>
          <w:rFonts w:eastAsia="黑体" w:hint="eastAsia"/>
          <w:b/>
          <w:sz w:val="32"/>
          <w:szCs w:val="32"/>
        </w:rPr>
        <w:t>学生姓名</w:t>
      </w:r>
      <w:r w:rsidRPr="005304CE">
        <w:rPr>
          <w:rFonts w:eastAsia="黑体"/>
          <w:b/>
          <w:sz w:val="32"/>
          <w:szCs w:val="32"/>
          <w:u w:val="single"/>
        </w:rPr>
        <w:t xml:space="preserve">    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 w:rsidR="00B8199F">
        <w:rPr>
          <w:rFonts w:eastAsia="黑体" w:hint="eastAsia"/>
          <w:b/>
          <w:sz w:val="32"/>
          <w:szCs w:val="32"/>
          <w:u w:val="single"/>
        </w:rPr>
        <w:t>张俊鸿</w:t>
      </w:r>
      <w:r>
        <w:rPr>
          <w:rFonts w:eastAsia="黑体" w:hint="eastAsia"/>
          <w:b/>
          <w:sz w:val="32"/>
          <w:szCs w:val="32"/>
          <w:u w:val="single"/>
        </w:rPr>
        <w:tab/>
      </w:r>
      <w:r w:rsidRPr="005304CE">
        <w:rPr>
          <w:rFonts w:eastAsia="黑体"/>
          <w:b/>
          <w:sz w:val="32"/>
          <w:szCs w:val="32"/>
        </w:rPr>
        <w:t xml:space="preserve">  </w:t>
      </w:r>
    </w:p>
    <w:p w14:paraId="56050643" w14:textId="77777777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  <w:u w:val="single"/>
        </w:rPr>
      </w:pPr>
      <w:r w:rsidRPr="005304CE">
        <w:rPr>
          <w:rFonts w:eastAsia="黑体" w:hint="eastAsia"/>
          <w:b/>
          <w:sz w:val="32"/>
          <w:szCs w:val="32"/>
        </w:rPr>
        <w:t>指导教师</w:t>
      </w:r>
      <w:r w:rsidRPr="005304CE">
        <w:rPr>
          <w:rFonts w:eastAsia="黑体"/>
          <w:b/>
          <w:sz w:val="32"/>
          <w:szCs w:val="32"/>
          <w:u w:val="single"/>
        </w:rPr>
        <w:t xml:space="preserve">    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 w:rsidR="00985F6B">
        <w:rPr>
          <w:rFonts w:eastAsia="黑体" w:hint="eastAsia"/>
          <w:b/>
          <w:sz w:val="32"/>
          <w:szCs w:val="32"/>
          <w:u w:val="single"/>
        </w:rPr>
        <w:t>张海笑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19CE1687" w14:textId="77777777" w:rsidR="007A3860" w:rsidRDefault="007A3860" w:rsidP="007A3860">
      <w:pPr>
        <w:rPr>
          <w:sz w:val="32"/>
          <w:szCs w:val="32"/>
        </w:rPr>
      </w:pPr>
    </w:p>
    <w:p w14:paraId="1242F8E3" w14:textId="77777777" w:rsidR="007A3860" w:rsidRPr="005304CE" w:rsidRDefault="007A3860" w:rsidP="007A3860">
      <w:pPr>
        <w:rPr>
          <w:sz w:val="32"/>
          <w:szCs w:val="32"/>
        </w:rPr>
      </w:pPr>
    </w:p>
    <w:p w14:paraId="2E52C6A7" w14:textId="77777777" w:rsidR="007A3860" w:rsidRDefault="007A3860" w:rsidP="007A3860">
      <w:pPr>
        <w:jc w:val="center"/>
        <w:rPr>
          <w:b/>
          <w:sz w:val="32"/>
          <w:szCs w:val="32"/>
        </w:rPr>
      </w:pPr>
      <w:r w:rsidRPr="005304CE">
        <w:rPr>
          <w:rFonts w:hint="eastAsia"/>
          <w:b/>
          <w:sz w:val="32"/>
          <w:szCs w:val="32"/>
        </w:rPr>
        <w:t>20</w:t>
      </w:r>
      <w:r>
        <w:rPr>
          <w:rFonts w:hint="eastAsia"/>
          <w:b/>
          <w:sz w:val="32"/>
          <w:szCs w:val="32"/>
        </w:rPr>
        <w:t>2</w:t>
      </w:r>
      <w:r w:rsidR="003B4F4A">
        <w:rPr>
          <w:rFonts w:hint="eastAsia"/>
          <w:b/>
          <w:sz w:val="32"/>
          <w:szCs w:val="32"/>
        </w:rPr>
        <w:t>2</w:t>
      </w:r>
      <w:r w:rsidRPr="005304CE">
        <w:rPr>
          <w:b/>
          <w:sz w:val="32"/>
          <w:szCs w:val="32"/>
        </w:rPr>
        <w:t xml:space="preserve"> </w:t>
      </w:r>
      <w:r w:rsidRPr="005304CE">
        <w:rPr>
          <w:rFonts w:hint="eastAsia"/>
          <w:b/>
          <w:sz w:val="32"/>
          <w:szCs w:val="32"/>
        </w:rPr>
        <w:t>年</w:t>
      </w:r>
      <w:r w:rsidRPr="005304CE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1</w:t>
      </w:r>
      <w:r w:rsidRPr="005304CE">
        <w:rPr>
          <w:b/>
          <w:sz w:val="32"/>
          <w:szCs w:val="32"/>
        </w:rPr>
        <w:t xml:space="preserve"> </w:t>
      </w:r>
      <w:r w:rsidRPr="005304CE">
        <w:rPr>
          <w:rFonts w:hint="eastAsia"/>
          <w:b/>
          <w:sz w:val="32"/>
          <w:szCs w:val="32"/>
        </w:rPr>
        <w:t>月</w:t>
      </w:r>
      <w:r w:rsidRPr="005304CE">
        <w:rPr>
          <w:b/>
          <w:sz w:val="32"/>
          <w:szCs w:val="32"/>
        </w:rPr>
        <w:t xml:space="preserve">   </w:t>
      </w:r>
      <w:bookmarkStart w:id="0" w:name="_Toc466218387"/>
      <w:bookmarkEnd w:id="0"/>
    </w:p>
    <w:p w14:paraId="389BB243" w14:textId="77777777" w:rsidR="007A3860" w:rsidRDefault="007A3860" w:rsidP="007A3860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06EBBA2B" w14:textId="6EDA0206" w:rsidR="009D3F6B" w:rsidRDefault="009D3F6B">
      <w:pPr>
        <w:widowControl/>
        <w:jc w:val="left"/>
        <w:rPr>
          <w:b/>
          <w:sz w:val="44"/>
          <w:szCs w:val="36"/>
        </w:rPr>
      </w:pPr>
    </w:p>
    <w:p w14:paraId="1C51B7B3" w14:textId="77777777" w:rsidR="00985F6B" w:rsidRPr="00F17B4B" w:rsidRDefault="00985F6B" w:rsidP="00985F6B">
      <w:pPr>
        <w:jc w:val="center"/>
        <w:rPr>
          <w:b/>
          <w:sz w:val="44"/>
          <w:szCs w:val="36"/>
        </w:rPr>
      </w:pPr>
      <w:r w:rsidRPr="00F17B4B">
        <w:rPr>
          <w:rFonts w:hint="eastAsia"/>
          <w:b/>
          <w:sz w:val="44"/>
          <w:szCs w:val="36"/>
        </w:rPr>
        <w:t>基于</w:t>
      </w:r>
      <w:r>
        <w:rPr>
          <w:rFonts w:hint="eastAsia"/>
          <w:b/>
          <w:sz w:val="44"/>
          <w:szCs w:val="36"/>
        </w:rPr>
        <w:t>Libero SoC</w:t>
      </w:r>
      <w:r w:rsidRPr="00F17B4B">
        <w:rPr>
          <w:rFonts w:hint="eastAsia"/>
          <w:b/>
          <w:sz w:val="44"/>
          <w:szCs w:val="36"/>
        </w:rPr>
        <w:t>的数字逻辑实验</w:t>
      </w:r>
      <w:r w:rsidRPr="00F17B4B">
        <w:rPr>
          <w:rFonts w:hint="eastAsia"/>
          <w:b/>
          <w:sz w:val="44"/>
          <w:szCs w:val="36"/>
        </w:rPr>
        <w:t xml:space="preserve"> </w:t>
      </w:r>
    </w:p>
    <w:p w14:paraId="06010AB9" w14:textId="77777777" w:rsidR="00985F6B" w:rsidRPr="00A86615" w:rsidRDefault="00985F6B" w:rsidP="00985F6B">
      <w:pPr>
        <w:rPr>
          <w:sz w:val="32"/>
          <w:szCs w:val="32"/>
        </w:rPr>
      </w:pPr>
    </w:p>
    <w:tbl>
      <w:tblPr>
        <w:tblStyle w:val="aa"/>
        <w:tblpPr w:leftFromText="180" w:rightFromText="180" w:vertAnchor="text" w:horzAnchor="margin" w:tblpXSpec="center" w:tblpY="276"/>
        <w:tblW w:w="0" w:type="auto"/>
        <w:tblLook w:val="04A0" w:firstRow="1" w:lastRow="0" w:firstColumn="1" w:lastColumn="0" w:noHBand="0" w:noVBand="1"/>
      </w:tblPr>
      <w:tblGrid>
        <w:gridCol w:w="856"/>
        <w:gridCol w:w="2776"/>
        <w:gridCol w:w="1496"/>
      </w:tblGrid>
      <w:tr w:rsidR="00985F6B" w:rsidRPr="00A86615" w14:paraId="26A8EA7A" w14:textId="77777777" w:rsidTr="00E30B8A">
        <w:tc>
          <w:tcPr>
            <w:tcW w:w="0" w:type="auto"/>
          </w:tcPr>
          <w:p w14:paraId="710513A0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序号</w:t>
            </w:r>
          </w:p>
        </w:tc>
        <w:tc>
          <w:tcPr>
            <w:tcW w:w="0" w:type="auto"/>
          </w:tcPr>
          <w:p w14:paraId="6ACED8B5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实验内容</w:t>
            </w:r>
          </w:p>
        </w:tc>
        <w:tc>
          <w:tcPr>
            <w:tcW w:w="0" w:type="auto"/>
          </w:tcPr>
          <w:p w14:paraId="1C5C9410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完成情况</w:t>
            </w:r>
          </w:p>
        </w:tc>
      </w:tr>
      <w:tr w:rsidR="00985F6B" w:rsidRPr="00A86615" w14:paraId="6E0DCF0D" w14:textId="77777777" w:rsidTr="00E30B8A">
        <w:tc>
          <w:tcPr>
            <w:tcW w:w="0" w:type="auto"/>
          </w:tcPr>
          <w:p w14:paraId="39381ACB" w14:textId="77777777" w:rsidR="00985F6B" w:rsidRPr="00A86615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</w:t>
            </w:r>
          </w:p>
        </w:tc>
        <w:tc>
          <w:tcPr>
            <w:tcW w:w="0" w:type="auto"/>
          </w:tcPr>
          <w:p w14:paraId="3868BABC" w14:textId="77777777" w:rsidR="00985F6B" w:rsidRPr="00A86615" w:rsidRDefault="00985F6B" w:rsidP="00985F6B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基本门电路</w:t>
            </w:r>
          </w:p>
        </w:tc>
        <w:tc>
          <w:tcPr>
            <w:tcW w:w="0" w:type="auto"/>
          </w:tcPr>
          <w:p w14:paraId="24D081BC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3A19302A" w14:textId="77777777" w:rsidTr="00E30B8A">
        <w:tc>
          <w:tcPr>
            <w:tcW w:w="0" w:type="auto"/>
          </w:tcPr>
          <w:p w14:paraId="22CD2A0C" w14:textId="77777777" w:rsidR="00985F6B" w:rsidRPr="00A86615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</w:t>
            </w:r>
          </w:p>
        </w:tc>
        <w:tc>
          <w:tcPr>
            <w:tcW w:w="0" w:type="auto"/>
          </w:tcPr>
          <w:p w14:paraId="33D2DFCF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门电路综合实验</w:t>
            </w:r>
          </w:p>
        </w:tc>
        <w:tc>
          <w:tcPr>
            <w:tcW w:w="0" w:type="auto"/>
          </w:tcPr>
          <w:p w14:paraId="3BE0CCAF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0582F3CD" w14:textId="77777777" w:rsidTr="00E30B8A">
        <w:tc>
          <w:tcPr>
            <w:tcW w:w="0" w:type="auto"/>
          </w:tcPr>
          <w:p w14:paraId="735985E2" w14:textId="77777777" w:rsidR="00985F6B" w:rsidRPr="00A86615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</w:tc>
        <w:tc>
          <w:tcPr>
            <w:tcW w:w="0" w:type="auto"/>
          </w:tcPr>
          <w:p w14:paraId="4C722C02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组合逻辑电路实验</w:t>
            </w:r>
          </w:p>
        </w:tc>
        <w:tc>
          <w:tcPr>
            <w:tcW w:w="0" w:type="auto"/>
          </w:tcPr>
          <w:p w14:paraId="530F1AC6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45C442F9" w14:textId="77777777" w:rsidTr="00E30B8A">
        <w:tc>
          <w:tcPr>
            <w:tcW w:w="0" w:type="auto"/>
          </w:tcPr>
          <w:p w14:paraId="0BCFB919" w14:textId="77777777" w:rsidR="00985F6B" w:rsidRPr="00A86615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4</w:t>
            </w:r>
          </w:p>
        </w:tc>
        <w:tc>
          <w:tcPr>
            <w:tcW w:w="0" w:type="auto"/>
          </w:tcPr>
          <w:p w14:paraId="3AFC9B58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实验</w:t>
            </w:r>
            <w:r w:rsidRPr="00A86615">
              <w:rPr>
                <w:rFonts w:hint="eastAsia"/>
                <w:sz w:val="32"/>
                <w:szCs w:val="32"/>
              </w:rPr>
              <w:t>考核</w:t>
            </w:r>
          </w:p>
        </w:tc>
        <w:tc>
          <w:tcPr>
            <w:tcW w:w="0" w:type="auto"/>
          </w:tcPr>
          <w:p w14:paraId="07E05FB4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59B83C08" w14:textId="77777777" w:rsidTr="00E30B8A">
        <w:tc>
          <w:tcPr>
            <w:tcW w:w="0" w:type="auto"/>
          </w:tcPr>
          <w:p w14:paraId="154A2858" w14:textId="77777777" w:rsidR="00985F6B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5</w:t>
            </w:r>
          </w:p>
        </w:tc>
        <w:tc>
          <w:tcPr>
            <w:tcW w:w="0" w:type="auto"/>
          </w:tcPr>
          <w:p w14:paraId="58FA824C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时序逻辑电路实验</w:t>
            </w:r>
          </w:p>
        </w:tc>
        <w:tc>
          <w:tcPr>
            <w:tcW w:w="0" w:type="auto"/>
          </w:tcPr>
          <w:p w14:paraId="1D657EA5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2187157D" w14:textId="77777777" w:rsidTr="00E30B8A">
        <w:tc>
          <w:tcPr>
            <w:tcW w:w="0" w:type="auto"/>
          </w:tcPr>
          <w:p w14:paraId="0BE3F2AD" w14:textId="77777777" w:rsidR="00985F6B" w:rsidRPr="00A86615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6</w:t>
            </w:r>
          </w:p>
        </w:tc>
        <w:tc>
          <w:tcPr>
            <w:tcW w:w="0" w:type="auto"/>
          </w:tcPr>
          <w:p w14:paraId="42E17C50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有限状态机实验</w:t>
            </w:r>
          </w:p>
        </w:tc>
        <w:tc>
          <w:tcPr>
            <w:tcW w:w="0" w:type="auto"/>
          </w:tcPr>
          <w:p w14:paraId="5F6ADC02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0D339D79" w14:textId="77777777" w:rsidTr="00E30B8A">
        <w:tc>
          <w:tcPr>
            <w:tcW w:w="0" w:type="auto"/>
          </w:tcPr>
          <w:p w14:paraId="5650314E" w14:textId="77777777" w:rsidR="00985F6B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7</w:t>
            </w:r>
          </w:p>
        </w:tc>
        <w:tc>
          <w:tcPr>
            <w:tcW w:w="0" w:type="auto"/>
          </w:tcPr>
          <w:p w14:paraId="5D804F75" w14:textId="77777777" w:rsidR="00985F6B" w:rsidRDefault="00985F6B" w:rsidP="00E30B8A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综合实验</w:t>
            </w:r>
          </w:p>
        </w:tc>
        <w:tc>
          <w:tcPr>
            <w:tcW w:w="0" w:type="auto"/>
          </w:tcPr>
          <w:p w14:paraId="1E751858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3537CBBB" w14:textId="77777777" w:rsidTr="00E30B8A">
        <w:tc>
          <w:tcPr>
            <w:tcW w:w="0" w:type="auto"/>
          </w:tcPr>
          <w:p w14:paraId="102CD299" w14:textId="77777777" w:rsidR="00985F6B" w:rsidRDefault="00985F6B" w:rsidP="00985F6B">
            <w:pPr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8</w:t>
            </w:r>
          </w:p>
        </w:tc>
        <w:tc>
          <w:tcPr>
            <w:tcW w:w="0" w:type="auto"/>
          </w:tcPr>
          <w:p w14:paraId="2297EE6F" w14:textId="77777777" w:rsidR="00985F6B" w:rsidRDefault="00985F6B" w:rsidP="00985F6B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实验考核</w:t>
            </w:r>
          </w:p>
        </w:tc>
        <w:tc>
          <w:tcPr>
            <w:tcW w:w="0" w:type="auto"/>
          </w:tcPr>
          <w:p w14:paraId="39A2CA4D" w14:textId="77777777" w:rsidR="00985F6B" w:rsidRPr="00A86615" w:rsidRDefault="00985F6B" w:rsidP="00985F6B">
            <w:pPr>
              <w:rPr>
                <w:sz w:val="32"/>
                <w:szCs w:val="32"/>
              </w:rPr>
            </w:pPr>
          </w:p>
        </w:tc>
      </w:tr>
    </w:tbl>
    <w:p w14:paraId="388FA405" w14:textId="77777777" w:rsidR="00985F6B" w:rsidRDefault="00985F6B" w:rsidP="00985F6B">
      <w:pPr>
        <w:jc w:val="center"/>
        <w:rPr>
          <w:rFonts w:eastAsia="黑体"/>
          <w:b/>
          <w:sz w:val="44"/>
          <w:szCs w:val="44"/>
        </w:rPr>
      </w:pPr>
    </w:p>
    <w:p w14:paraId="79941A8C" w14:textId="77777777" w:rsidR="00985F6B" w:rsidRDefault="00985F6B" w:rsidP="00985F6B">
      <w:pPr>
        <w:widowControl/>
        <w:jc w:val="left"/>
        <w:rPr>
          <w:rFonts w:eastAsia="黑体"/>
          <w:b/>
          <w:sz w:val="44"/>
          <w:szCs w:val="44"/>
        </w:rPr>
      </w:pPr>
    </w:p>
    <w:p w14:paraId="41CB58AE" w14:textId="77777777" w:rsidR="009D3F6B" w:rsidRDefault="009D3F6B">
      <w:pPr>
        <w:widowControl/>
        <w:jc w:val="left"/>
        <w:rPr>
          <w:b/>
          <w:sz w:val="48"/>
          <w:szCs w:val="32"/>
        </w:rPr>
      </w:pPr>
      <w:r>
        <w:rPr>
          <w:b/>
          <w:sz w:val="48"/>
          <w:szCs w:val="32"/>
        </w:rPr>
        <w:br w:type="page"/>
      </w:r>
    </w:p>
    <w:p w14:paraId="1DBC0FA7" w14:textId="77777777" w:rsidR="00985F6B" w:rsidRDefault="00985F6B" w:rsidP="00D9032A">
      <w:pPr>
        <w:jc w:val="center"/>
        <w:rPr>
          <w:rFonts w:eastAsia="黑体"/>
          <w:b/>
          <w:sz w:val="44"/>
          <w:szCs w:val="44"/>
        </w:rPr>
        <w:sectPr w:rsidR="00985F6B" w:rsidSect="001367E2">
          <w:headerReference w:type="default" r:id="rId10"/>
          <w:footerReference w:type="even" r:id="rId11"/>
          <w:headerReference w:type="first" r:id="rId12"/>
          <w:footerReference w:type="first" r:id="rId13"/>
          <w:pgSz w:w="11906" w:h="16838" w:code="9"/>
          <w:pgMar w:top="1701" w:right="1418" w:bottom="1560" w:left="1418" w:header="851" w:footer="992" w:gutter="0"/>
          <w:pgNumType w:start="0"/>
          <w:cols w:space="425"/>
          <w:titlePg/>
          <w:docGrid w:type="lines" w:linePitch="312"/>
        </w:sectPr>
      </w:pPr>
    </w:p>
    <w:p w14:paraId="52B14498" w14:textId="77777777" w:rsidR="00D9032A" w:rsidRPr="00C02B0E" w:rsidRDefault="00D9032A" w:rsidP="00D9032A">
      <w:pPr>
        <w:jc w:val="center"/>
        <w:rPr>
          <w:rFonts w:eastAsia="黑体"/>
          <w:b/>
          <w:sz w:val="44"/>
          <w:szCs w:val="44"/>
        </w:rPr>
      </w:pPr>
      <w:r w:rsidRPr="00C02B0E">
        <w:rPr>
          <w:rFonts w:eastAsia="黑体" w:hint="eastAsia"/>
          <w:b/>
          <w:sz w:val="44"/>
          <w:szCs w:val="44"/>
        </w:rPr>
        <w:lastRenderedPageBreak/>
        <w:t>实验报告</w:t>
      </w:r>
    </w:p>
    <w:p w14:paraId="75A16DA2" w14:textId="77777777" w:rsidR="007A3860" w:rsidRDefault="007A3860" w:rsidP="005B190F">
      <w:pPr>
        <w:rPr>
          <w:sz w:val="28"/>
        </w:rPr>
      </w:pPr>
    </w:p>
    <w:p w14:paraId="4CF7C7B4" w14:textId="77777777" w:rsidR="005B190F" w:rsidRPr="00C02B0E" w:rsidRDefault="005B190F" w:rsidP="005B190F">
      <w:pPr>
        <w:rPr>
          <w:sz w:val="28"/>
        </w:rPr>
      </w:pPr>
      <w:r w:rsidRPr="00C02B0E"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   </w:t>
      </w:r>
      <w:r>
        <w:rPr>
          <w:rFonts w:hint="eastAsia"/>
          <w:sz w:val="36"/>
          <w:szCs w:val="36"/>
          <w:u w:val="single"/>
        </w:rPr>
        <w:t>基于</w:t>
      </w:r>
      <w:r>
        <w:rPr>
          <w:rFonts w:hint="eastAsia"/>
          <w:sz w:val="36"/>
          <w:szCs w:val="36"/>
          <w:u w:val="single"/>
        </w:rPr>
        <w:t>Libero Soc</w:t>
      </w:r>
      <w:r>
        <w:rPr>
          <w:rFonts w:hint="eastAsia"/>
          <w:sz w:val="36"/>
          <w:szCs w:val="36"/>
          <w:u w:val="single"/>
        </w:rPr>
        <w:t>的</w:t>
      </w:r>
      <w:r w:rsidRPr="005B190F">
        <w:rPr>
          <w:rFonts w:hint="eastAsia"/>
          <w:sz w:val="36"/>
          <w:szCs w:val="36"/>
          <w:u w:val="single"/>
        </w:rPr>
        <w:t>基本门电路实验</w:t>
      </w:r>
      <w:r>
        <w:rPr>
          <w:rFonts w:hint="eastAsia"/>
          <w:sz w:val="28"/>
          <w:u w:val="single"/>
        </w:rPr>
        <w:t xml:space="preserve">          </w:t>
      </w:r>
    </w:p>
    <w:p w14:paraId="58B514F0" w14:textId="77777777" w:rsidR="00B45E71" w:rsidRPr="005B190F" w:rsidRDefault="00B45E71" w:rsidP="002760E2">
      <w:pPr>
        <w:rPr>
          <w:b/>
          <w:color w:val="0070C0"/>
          <w:sz w:val="28"/>
          <w:szCs w:val="32"/>
        </w:rPr>
      </w:pPr>
    </w:p>
    <w:p w14:paraId="35F11F25" w14:textId="77777777" w:rsidR="00C97B8E" w:rsidRPr="00D9032A" w:rsidRDefault="00C97B8E" w:rsidP="002760E2">
      <w:pPr>
        <w:rPr>
          <w:b/>
          <w:color w:val="0070C0"/>
          <w:sz w:val="28"/>
          <w:szCs w:val="32"/>
        </w:rPr>
      </w:pPr>
      <w:r w:rsidRPr="00D9032A">
        <w:rPr>
          <w:rFonts w:hint="eastAsia"/>
          <w:b/>
          <w:color w:val="0070C0"/>
          <w:sz w:val="28"/>
          <w:szCs w:val="32"/>
        </w:rPr>
        <w:t>注：所有基于</w:t>
      </w:r>
      <w:r w:rsidRPr="00D9032A">
        <w:rPr>
          <w:rFonts w:hint="eastAsia"/>
          <w:b/>
          <w:color w:val="0070C0"/>
          <w:sz w:val="28"/>
          <w:szCs w:val="32"/>
        </w:rPr>
        <w:t>Libero</w:t>
      </w:r>
      <w:r w:rsidR="00B45E71">
        <w:rPr>
          <w:rFonts w:hint="eastAsia"/>
          <w:b/>
          <w:color w:val="0070C0"/>
          <w:sz w:val="28"/>
          <w:szCs w:val="32"/>
        </w:rPr>
        <w:t xml:space="preserve"> Soc</w:t>
      </w:r>
      <w:r w:rsidRPr="00D9032A">
        <w:rPr>
          <w:rFonts w:hint="eastAsia"/>
          <w:b/>
          <w:color w:val="0070C0"/>
          <w:sz w:val="28"/>
          <w:szCs w:val="32"/>
        </w:rPr>
        <w:t>的实验，都在一个工程项目中完成</w:t>
      </w:r>
      <w:r w:rsidR="00B45E71">
        <w:rPr>
          <w:rFonts w:hint="eastAsia"/>
          <w:b/>
          <w:color w:val="0070C0"/>
          <w:sz w:val="28"/>
          <w:szCs w:val="32"/>
        </w:rPr>
        <w:t>。</w:t>
      </w:r>
    </w:p>
    <w:p w14:paraId="7E448DC1" w14:textId="77777777" w:rsidR="00B45E71" w:rsidRDefault="00C97B8E" w:rsidP="002760E2">
      <w:pPr>
        <w:rPr>
          <w:b/>
          <w:color w:val="0070C0"/>
          <w:sz w:val="24"/>
          <w:szCs w:val="32"/>
        </w:rPr>
      </w:pPr>
      <w:r w:rsidRPr="00B45E71">
        <w:rPr>
          <w:rFonts w:hint="eastAsia"/>
          <w:b/>
          <w:color w:val="0070C0"/>
          <w:sz w:val="24"/>
          <w:szCs w:val="32"/>
        </w:rPr>
        <w:t>工程文件名</w:t>
      </w:r>
      <w:r w:rsidR="00AA6E0D" w:rsidRPr="00B45E71">
        <w:rPr>
          <w:rFonts w:hint="eastAsia"/>
          <w:b/>
          <w:color w:val="0070C0"/>
          <w:sz w:val="24"/>
          <w:szCs w:val="32"/>
        </w:rPr>
        <w:t>（</w:t>
      </w:r>
      <w:r w:rsidR="00AA6E0D" w:rsidRPr="00B45E71">
        <w:rPr>
          <w:rFonts w:hint="eastAsia"/>
          <w:b/>
          <w:color w:val="0070C0"/>
          <w:sz w:val="24"/>
          <w:szCs w:val="32"/>
        </w:rPr>
        <w:t>Project Name</w:t>
      </w:r>
      <w:r w:rsidR="00AA6E0D" w:rsidRPr="00B45E71">
        <w:rPr>
          <w:rFonts w:hint="eastAsia"/>
          <w:b/>
          <w:color w:val="0070C0"/>
          <w:sz w:val="24"/>
          <w:szCs w:val="32"/>
        </w:rPr>
        <w:t>）</w:t>
      </w:r>
      <w:r w:rsidRPr="00B45E71">
        <w:rPr>
          <w:rFonts w:hint="eastAsia"/>
          <w:b/>
          <w:color w:val="0070C0"/>
          <w:sz w:val="24"/>
          <w:szCs w:val="32"/>
        </w:rPr>
        <w:t>：</w:t>
      </w:r>
      <w:r w:rsidR="00EF1C1B">
        <w:rPr>
          <w:b/>
          <w:color w:val="0070C0"/>
          <w:sz w:val="24"/>
          <w:szCs w:val="32"/>
        </w:rPr>
        <w:t>D</w:t>
      </w:r>
      <w:r w:rsidRPr="00B45E71">
        <w:rPr>
          <w:rFonts w:hint="eastAsia"/>
          <w:b/>
          <w:color w:val="0070C0"/>
          <w:sz w:val="24"/>
          <w:szCs w:val="32"/>
        </w:rPr>
        <w:t>学号</w:t>
      </w:r>
      <w:r w:rsidRPr="00B45E71">
        <w:rPr>
          <w:rFonts w:hint="eastAsia"/>
          <w:b/>
          <w:color w:val="0070C0"/>
          <w:sz w:val="24"/>
          <w:szCs w:val="32"/>
        </w:rPr>
        <w:t>+</w:t>
      </w:r>
      <w:r w:rsidRPr="00B45E71">
        <w:rPr>
          <w:rFonts w:hint="eastAsia"/>
          <w:b/>
          <w:color w:val="0070C0"/>
          <w:sz w:val="24"/>
          <w:szCs w:val="32"/>
        </w:rPr>
        <w:t>下划线</w:t>
      </w:r>
      <w:r w:rsidRPr="00B45E71">
        <w:rPr>
          <w:rFonts w:hint="eastAsia"/>
          <w:b/>
          <w:color w:val="0070C0"/>
          <w:sz w:val="24"/>
          <w:szCs w:val="32"/>
        </w:rPr>
        <w:t>+</w:t>
      </w:r>
      <w:r w:rsidR="00AA6E0D" w:rsidRPr="00B45E71">
        <w:rPr>
          <w:rFonts w:hint="eastAsia"/>
          <w:b/>
          <w:color w:val="0070C0"/>
          <w:sz w:val="24"/>
          <w:szCs w:val="32"/>
        </w:rPr>
        <w:t>姓名拼音首字母</w:t>
      </w:r>
    </w:p>
    <w:p w14:paraId="26FF119C" w14:textId="77777777" w:rsidR="00C97B8E" w:rsidRPr="00B45E71" w:rsidRDefault="00C97B8E" w:rsidP="002760E2">
      <w:pPr>
        <w:rPr>
          <w:b/>
          <w:color w:val="0070C0"/>
          <w:sz w:val="24"/>
          <w:szCs w:val="32"/>
        </w:rPr>
      </w:pPr>
      <w:r w:rsidRPr="00B45E71">
        <w:rPr>
          <w:rFonts w:hint="eastAsia"/>
          <w:b/>
          <w:color w:val="0070C0"/>
          <w:sz w:val="24"/>
          <w:szCs w:val="32"/>
        </w:rPr>
        <w:t>例：</w:t>
      </w:r>
      <w:r w:rsidR="00AA6E0D" w:rsidRPr="00B45E71">
        <w:rPr>
          <w:rFonts w:hint="eastAsia"/>
          <w:b/>
          <w:color w:val="0070C0"/>
          <w:sz w:val="24"/>
          <w:szCs w:val="32"/>
        </w:rPr>
        <w:t>学号</w:t>
      </w:r>
      <w:r w:rsidRPr="00B45E71">
        <w:rPr>
          <w:rFonts w:hint="eastAsia"/>
          <w:b/>
          <w:color w:val="0070C0"/>
          <w:sz w:val="24"/>
          <w:szCs w:val="32"/>
        </w:rPr>
        <w:t>3115000001</w:t>
      </w:r>
      <w:r w:rsidR="00AA6E0D" w:rsidRPr="00B45E71">
        <w:rPr>
          <w:rFonts w:hint="eastAsia"/>
          <w:b/>
          <w:color w:val="0070C0"/>
          <w:sz w:val="24"/>
          <w:szCs w:val="32"/>
        </w:rPr>
        <w:t>姓名</w:t>
      </w:r>
      <w:r w:rsidRPr="00B45E71">
        <w:rPr>
          <w:rFonts w:hint="eastAsia"/>
          <w:b/>
          <w:color w:val="0070C0"/>
          <w:sz w:val="24"/>
          <w:szCs w:val="32"/>
        </w:rPr>
        <w:t>张</w:t>
      </w:r>
      <w:r w:rsidR="00AA6E0D" w:rsidRPr="00B45E71">
        <w:rPr>
          <w:rFonts w:hint="eastAsia"/>
          <w:b/>
          <w:color w:val="0070C0"/>
          <w:sz w:val="24"/>
          <w:szCs w:val="32"/>
        </w:rPr>
        <w:t>小童，工程文件名为：</w:t>
      </w:r>
      <w:r w:rsidR="00EF1C1B">
        <w:rPr>
          <w:b/>
          <w:color w:val="0070C0"/>
          <w:sz w:val="24"/>
          <w:szCs w:val="32"/>
        </w:rPr>
        <w:t>D</w:t>
      </w:r>
      <w:r w:rsidR="00AA6E0D" w:rsidRPr="00B45E71">
        <w:rPr>
          <w:rFonts w:hint="eastAsia"/>
          <w:b/>
          <w:color w:val="0070C0"/>
          <w:sz w:val="24"/>
          <w:szCs w:val="32"/>
        </w:rPr>
        <w:t>3115000001_zxt</w:t>
      </w:r>
    </w:p>
    <w:p w14:paraId="2253681D" w14:textId="77777777" w:rsidR="00AA6E0D" w:rsidRDefault="00AA6E0D" w:rsidP="002760E2">
      <w:pPr>
        <w:rPr>
          <w:sz w:val="32"/>
          <w:szCs w:val="32"/>
        </w:rPr>
      </w:pPr>
    </w:p>
    <w:p w14:paraId="74CDDD39" w14:textId="77777777" w:rsidR="00E37DCE" w:rsidRPr="007967F9" w:rsidRDefault="00E37DCE" w:rsidP="00E37DCE">
      <w:pPr>
        <w:rPr>
          <w:sz w:val="28"/>
        </w:rPr>
      </w:pPr>
      <w:r w:rsidRPr="007967F9">
        <w:rPr>
          <w:rFonts w:hint="eastAsia"/>
          <w:sz w:val="28"/>
        </w:rPr>
        <w:t>一、实验目的</w:t>
      </w:r>
    </w:p>
    <w:p w14:paraId="18ACD8DB" w14:textId="77777777" w:rsidR="00E37DCE" w:rsidRPr="007967F9" w:rsidRDefault="00E37DCE" w:rsidP="00E37DCE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了解基于</w:t>
      </w:r>
      <w:r w:rsidRPr="007967F9">
        <w:rPr>
          <w:sz w:val="24"/>
        </w:rPr>
        <w:t>Verilog</w:t>
      </w:r>
      <w:r w:rsidRPr="007967F9">
        <w:rPr>
          <w:rFonts w:hint="eastAsia"/>
          <w:sz w:val="24"/>
        </w:rPr>
        <w:t>的基本门电路的设计及其验证。</w:t>
      </w:r>
    </w:p>
    <w:p w14:paraId="3A081ADB" w14:textId="77777777" w:rsidR="00E37DCE" w:rsidRDefault="00E37DCE" w:rsidP="00E37DCE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熟悉利用</w:t>
      </w:r>
      <w:r w:rsidRPr="007967F9">
        <w:rPr>
          <w:sz w:val="24"/>
        </w:rPr>
        <w:t>EDA</w:t>
      </w:r>
      <w:r w:rsidRPr="007967F9">
        <w:rPr>
          <w:rFonts w:hint="eastAsia"/>
          <w:sz w:val="24"/>
        </w:rPr>
        <w:t>工具进行设计及仿真的流程。</w:t>
      </w:r>
    </w:p>
    <w:p w14:paraId="63FB2078" w14:textId="77777777" w:rsidR="00E230E5" w:rsidRDefault="00E230E5" w:rsidP="00E37DCE">
      <w:pPr>
        <w:ind w:firstLineChars="200" w:firstLine="480"/>
        <w:rPr>
          <w:sz w:val="24"/>
        </w:rPr>
      </w:pPr>
      <w:r w:rsidRPr="00E230E5">
        <w:rPr>
          <w:rFonts w:hint="eastAsia"/>
          <w:sz w:val="24"/>
        </w:rPr>
        <w:t>3</w:t>
      </w:r>
      <w:r w:rsidRPr="00E230E5">
        <w:rPr>
          <w:rFonts w:hint="eastAsia"/>
          <w:sz w:val="24"/>
        </w:rPr>
        <w:t>、学习针对实际门电路芯片</w:t>
      </w:r>
      <w:r w:rsidRPr="00E230E5">
        <w:rPr>
          <w:sz w:val="24"/>
        </w:rPr>
        <w:t>74HC00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02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04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08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32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86</w:t>
      </w:r>
      <w:r w:rsidRPr="00E230E5">
        <w:rPr>
          <w:rFonts w:hint="eastAsia"/>
          <w:sz w:val="24"/>
        </w:rPr>
        <w:t>进行</w:t>
      </w:r>
      <w:r w:rsidRPr="00E230E5">
        <w:rPr>
          <w:sz w:val="24"/>
        </w:rPr>
        <w:t>VerilogHDL</w:t>
      </w:r>
      <w:r w:rsidRPr="00E230E5">
        <w:rPr>
          <w:rFonts w:hint="eastAsia"/>
          <w:sz w:val="24"/>
        </w:rPr>
        <w:t>设计的方法。</w:t>
      </w:r>
    </w:p>
    <w:p w14:paraId="34197E6D" w14:textId="77777777" w:rsidR="00B11551" w:rsidRPr="000F59EC" w:rsidRDefault="00B11551" w:rsidP="00B11551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掌握</w:t>
      </w:r>
      <w:r w:rsidRPr="000F59EC">
        <w:rPr>
          <w:sz w:val="24"/>
        </w:rPr>
        <w:t>Libero</w:t>
      </w:r>
      <w:r w:rsidRPr="000F59EC">
        <w:rPr>
          <w:rFonts w:hint="eastAsia"/>
          <w:sz w:val="24"/>
        </w:rPr>
        <w:t>软件的使用方法。</w:t>
      </w:r>
    </w:p>
    <w:p w14:paraId="5113E57A" w14:textId="77777777" w:rsidR="00B11551" w:rsidRPr="00E230E5" w:rsidRDefault="00B11551" w:rsidP="00E37DCE">
      <w:pPr>
        <w:ind w:firstLineChars="200" w:firstLine="480"/>
        <w:rPr>
          <w:sz w:val="24"/>
        </w:rPr>
      </w:pPr>
    </w:p>
    <w:p w14:paraId="035756E9" w14:textId="77777777" w:rsidR="00E37DCE" w:rsidRPr="007967F9" w:rsidRDefault="00E37DCE" w:rsidP="00E37DCE">
      <w:pPr>
        <w:rPr>
          <w:sz w:val="28"/>
        </w:rPr>
      </w:pPr>
      <w:r w:rsidRPr="007967F9">
        <w:rPr>
          <w:rFonts w:hint="eastAsia"/>
          <w:sz w:val="28"/>
        </w:rPr>
        <w:t>二、实验环境</w:t>
      </w:r>
    </w:p>
    <w:p w14:paraId="48ADD71A" w14:textId="77777777" w:rsidR="00E37DCE" w:rsidRDefault="00E37DCE" w:rsidP="00E37DCE">
      <w:pPr>
        <w:ind w:firstLineChars="200" w:firstLine="480"/>
        <w:rPr>
          <w:sz w:val="24"/>
        </w:rPr>
      </w:pPr>
      <w:r w:rsidRPr="007967F9">
        <w:rPr>
          <w:sz w:val="24"/>
        </w:rPr>
        <w:t>Libero</w:t>
      </w:r>
      <w:r w:rsidRPr="007967F9">
        <w:rPr>
          <w:rFonts w:hint="eastAsia"/>
          <w:sz w:val="24"/>
        </w:rPr>
        <w:t>仿真软件。</w:t>
      </w:r>
    </w:p>
    <w:p w14:paraId="5021CB99" w14:textId="77777777" w:rsidR="001425F2" w:rsidRPr="007967F9" w:rsidRDefault="001425F2" w:rsidP="00E37DCE">
      <w:pPr>
        <w:ind w:firstLineChars="200" w:firstLine="480"/>
        <w:rPr>
          <w:sz w:val="24"/>
        </w:rPr>
      </w:pPr>
    </w:p>
    <w:p w14:paraId="3B8C8D8A" w14:textId="77777777" w:rsidR="00E37DCE" w:rsidRPr="007967F9" w:rsidRDefault="00E37DCE" w:rsidP="00E37DCE">
      <w:pPr>
        <w:tabs>
          <w:tab w:val="left" w:pos="851"/>
        </w:tabs>
        <w:rPr>
          <w:sz w:val="28"/>
        </w:rPr>
      </w:pPr>
      <w:r w:rsidRPr="007967F9">
        <w:rPr>
          <w:rFonts w:hint="eastAsia"/>
          <w:sz w:val="28"/>
        </w:rPr>
        <w:t>三、实验内容</w:t>
      </w:r>
    </w:p>
    <w:p w14:paraId="1A1EC29F" w14:textId="77777777" w:rsidR="00DA0009" w:rsidRDefault="00B11551" w:rsidP="008C7D24">
      <w:pPr>
        <w:spacing w:line="276" w:lineRule="auto"/>
        <w:ind w:firstLineChars="200" w:firstLine="480"/>
        <w:rPr>
          <w:sz w:val="24"/>
        </w:rPr>
      </w:pPr>
      <w:r w:rsidRPr="00DA0009">
        <w:rPr>
          <w:rFonts w:hint="eastAsia"/>
          <w:sz w:val="24"/>
        </w:rPr>
        <w:t>1</w:t>
      </w:r>
      <w:r w:rsidRPr="00DA0009">
        <w:rPr>
          <w:rFonts w:hint="eastAsia"/>
          <w:sz w:val="24"/>
        </w:rPr>
        <w:t>、新建一个设计代码文件（</w:t>
      </w:r>
      <w:r w:rsidRPr="00DA0009">
        <w:rPr>
          <w:rFonts w:hint="eastAsia"/>
          <w:sz w:val="24"/>
        </w:rPr>
        <w:t>Verilog Source File</w:t>
      </w:r>
      <w:r w:rsidRPr="00DA0009">
        <w:rPr>
          <w:rFonts w:hint="eastAsia"/>
          <w:sz w:val="24"/>
        </w:rPr>
        <w:t>）</w:t>
      </w:r>
    </w:p>
    <w:p w14:paraId="291D1F49" w14:textId="77777777" w:rsidR="00B11551" w:rsidRPr="00DA0009" w:rsidRDefault="00B11551" w:rsidP="008C7D24">
      <w:pPr>
        <w:spacing w:line="276" w:lineRule="auto"/>
        <w:ind w:firstLineChars="200" w:firstLine="480"/>
        <w:rPr>
          <w:sz w:val="24"/>
        </w:rPr>
      </w:pPr>
      <w:r w:rsidRPr="00DA0009">
        <w:rPr>
          <w:rFonts w:hint="eastAsia"/>
          <w:sz w:val="24"/>
        </w:rPr>
        <w:t>文件命名</w:t>
      </w:r>
      <w:r w:rsidR="00DA0009" w:rsidRPr="00DA0009">
        <w:rPr>
          <w:rFonts w:hint="eastAsia"/>
          <w:sz w:val="24"/>
        </w:rPr>
        <w:t>规则举</w:t>
      </w:r>
      <w:r w:rsidRPr="00DA0009">
        <w:rPr>
          <w:rFonts w:hint="eastAsia"/>
          <w:sz w:val="24"/>
        </w:rPr>
        <w:t>例：</w:t>
      </w:r>
      <w:r w:rsidRPr="008C7D24">
        <w:rPr>
          <w:rFonts w:hint="eastAsia"/>
          <w:b/>
          <w:color w:val="0070C0"/>
          <w:sz w:val="24"/>
        </w:rPr>
        <w:t>3115000001</w:t>
      </w:r>
      <w:r w:rsidRPr="008C7D24">
        <w:rPr>
          <w:rFonts w:hint="eastAsia"/>
          <w:b/>
          <w:sz w:val="24"/>
        </w:rPr>
        <w:t>_BasGate.v</w:t>
      </w:r>
      <w:r w:rsidR="008C7D24" w:rsidRPr="008C7D24">
        <w:rPr>
          <w:rFonts w:hint="eastAsia"/>
          <w:color w:val="FF0000"/>
          <w:sz w:val="24"/>
        </w:rPr>
        <w:t>（注：蓝色部分为学号）</w:t>
      </w:r>
    </w:p>
    <w:p w14:paraId="5D45FEF9" w14:textId="77777777" w:rsidR="00B11551" w:rsidRPr="008C7D24" w:rsidRDefault="00B11551" w:rsidP="008C7D24">
      <w:pPr>
        <w:spacing w:line="276" w:lineRule="auto"/>
        <w:ind w:firstLineChars="200" w:firstLine="480"/>
        <w:rPr>
          <w:sz w:val="24"/>
        </w:rPr>
      </w:pPr>
      <w:r w:rsidRPr="008C7D24">
        <w:rPr>
          <w:rFonts w:hint="eastAsia"/>
          <w:sz w:val="24"/>
        </w:rPr>
        <w:t>新建一个测试平台文件（</w:t>
      </w:r>
      <w:r w:rsidRPr="008C7D24">
        <w:rPr>
          <w:rFonts w:hint="eastAsia"/>
          <w:sz w:val="24"/>
        </w:rPr>
        <w:t>HDL Stimulus File</w:t>
      </w:r>
      <w:r w:rsidRPr="008C7D24">
        <w:rPr>
          <w:rFonts w:hint="eastAsia"/>
          <w:sz w:val="24"/>
        </w:rPr>
        <w:t>），文件命名：</w:t>
      </w:r>
      <w:r w:rsidRPr="008C7D24">
        <w:rPr>
          <w:rFonts w:hint="eastAsia"/>
          <w:b/>
          <w:sz w:val="24"/>
        </w:rPr>
        <w:t>test_BasGate.v</w:t>
      </w:r>
    </w:p>
    <w:p w14:paraId="61536CEC" w14:textId="77777777" w:rsidR="00B45E71" w:rsidRDefault="000F59EC" w:rsidP="008C7D24">
      <w:pPr>
        <w:spacing w:line="276" w:lineRule="auto"/>
        <w:ind w:firstLineChars="200" w:firstLine="480"/>
        <w:rPr>
          <w:sz w:val="24"/>
        </w:rPr>
      </w:pPr>
      <w:r w:rsidRPr="000F59EC">
        <w:rPr>
          <w:sz w:val="24"/>
        </w:rPr>
        <w:t>2</w:t>
      </w:r>
      <w:r>
        <w:rPr>
          <w:rFonts w:hint="eastAsia"/>
          <w:sz w:val="24"/>
        </w:rPr>
        <w:t>、</w:t>
      </w:r>
      <w:r w:rsidR="001425F2">
        <w:rPr>
          <w:rFonts w:hint="eastAsia"/>
          <w:sz w:val="24"/>
        </w:rPr>
        <w:t>在设计代码文件中，建立</w:t>
      </w:r>
      <w:r w:rsidR="00B45E71">
        <w:rPr>
          <w:rFonts w:hint="eastAsia"/>
          <w:sz w:val="24"/>
        </w:rPr>
        <w:t>一个</w:t>
      </w:r>
      <w:r w:rsidR="001425F2">
        <w:rPr>
          <w:rFonts w:hint="eastAsia"/>
          <w:sz w:val="24"/>
        </w:rPr>
        <w:t>功能模块，</w:t>
      </w:r>
      <w:r w:rsidR="005B190F">
        <w:rPr>
          <w:rFonts w:hint="eastAsia"/>
          <w:sz w:val="24"/>
        </w:rPr>
        <w:t>要求</w:t>
      </w:r>
      <w:r w:rsidR="00B45E71">
        <w:rPr>
          <w:rFonts w:hint="eastAsia"/>
          <w:sz w:val="24"/>
        </w:rPr>
        <w:t>如下：</w:t>
      </w:r>
    </w:p>
    <w:p w14:paraId="58868B1A" w14:textId="77777777" w:rsidR="0061280B" w:rsidRDefault="0061280B" w:rsidP="008C7D24">
      <w:pPr>
        <w:spacing w:line="276" w:lineRule="auto"/>
        <w:ind w:firstLineChars="200" w:firstLine="480"/>
        <w:rPr>
          <w:sz w:val="24"/>
        </w:rPr>
      </w:pPr>
      <w:r w:rsidRPr="008C7D24">
        <w:rPr>
          <w:rFonts w:hint="eastAsia"/>
          <w:sz w:val="24"/>
        </w:rPr>
        <w:t>模块名</w:t>
      </w:r>
      <w:r w:rsidR="008C7D24" w:rsidRPr="008C7D24">
        <w:rPr>
          <w:rFonts w:hint="eastAsia"/>
          <w:sz w:val="24"/>
        </w:rPr>
        <w:t>举例</w:t>
      </w:r>
      <w:r w:rsidRPr="008C7D24">
        <w:rPr>
          <w:rFonts w:hint="eastAsia"/>
          <w:sz w:val="24"/>
        </w:rPr>
        <w:t>：</w:t>
      </w:r>
      <w:r w:rsidRPr="008C7D24">
        <w:rPr>
          <w:rFonts w:hint="eastAsia"/>
          <w:b/>
          <w:color w:val="0070C0"/>
          <w:sz w:val="24"/>
        </w:rPr>
        <w:t>zxt</w:t>
      </w:r>
      <w:r w:rsidRPr="008C7D24">
        <w:rPr>
          <w:rFonts w:hint="eastAsia"/>
          <w:b/>
          <w:sz w:val="24"/>
        </w:rPr>
        <w:t>_BasGate</w:t>
      </w:r>
      <w:r w:rsidR="008C7D24" w:rsidRPr="008C7D24">
        <w:rPr>
          <w:rFonts w:hint="eastAsia"/>
          <w:color w:val="FF0000"/>
          <w:sz w:val="24"/>
        </w:rPr>
        <w:t>（注：蓝色部分为</w:t>
      </w:r>
      <w:r w:rsidR="008C7D24">
        <w:rPr>
          <w:rFonts w:hint="eastAsia"/>
          <w:color w:val="FF0000"/>
          <w:sz w:val="24"/>
        </w:rPr>
        <w:t>姓名首字母</w:t>
      </w:r>
      <w:r w:rsidR="008C7D24" w:rsidRPr="008C7D24">
        <w:rPr>
          <w:rFonts w:hint="eastAsia"/>
          <w:color w:val="FF0000"/>
          <w:sz w:val="24"/>
        </w:rPr>
        <w:t>）</w:t>
      </w:r>
    </w:p>
    <w:p w14:paraId="3C933777" w14:textId="77777777" w:rsidR="00B45E71" w:rsidRDefault="00B45E71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输入信号：</w:t>
      </w:r>
      <w:r>
        <w:rPr>
          <w:rFonts w:hint="eastAsia"/>
          <w:sz w:val="24"/>
        </w:rPr>
        <w:t>A,B</w:t>
      </w:r>
    </w:p>
    <w:p w14:paraId="76C3B3F5" w14:textId="77777777" w:rsidR="00B45E71" w:rsidRDefault="00B45E71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输出信号：</w:t>
      </w:r>
      <w:r>
        <w:rPr>
          <w:rFonts w:hint="eastAsia"/>
          <w:sz w:val="24"/>
        </w:rPr>
        <w:t>Y1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2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3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4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5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6</w:t>
      </w:r>
    </w:p>
    <w:p w14:paraId="4CDBB524" w14:textId="77777777" w:rsidR="00B45E71" w:rsidRDefault="00B45E71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逻辑功能：</w:t>
      </w:r>
      <w:r>
        <w:rPr>
          <w:rFonts w:hint="eastAsia"/>
          <w:sz w:val="24"/>
        </w:rPr>
        <w:t>Y1~Y5</w:t>
      </w:r>
      <w:r>
        <w:rPr>
          <w:rFonts w:hint="eastAsia"/>
          <w:sz w:val="24"/>
        </w:rPr>
        <w:t>分别实现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的与、与非、或、或非、异或逻辑，</w:t>
      </w:r>
      <w:r>
        <w:rPr>
          <w:rFonts w:hint="eastAsia"/>
          <w:sz w:val="24"/>
        </w:rPr>
        <w:t>Y6</w:t>
      </w:r>
      <w:r>
        <w:rPr>
          <w:rFonts w:hint="eastAsia"/>
          <w:sz w:val="24"/>
        </w:rPr>
        <w:t>实现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的非逻辑。</w:t>
      </w:r>
    </w:p>
    <w:p w14:paraId="23C0F8BA" w14:textId="77777777" w:rsidR="001425F2" w:rsidRDefault="001425F2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="000F59EC" w:rsidRPr="000F59EC">
        <w:rPr>
          <w:rFonts w:hint="eastAsia"/>
          <w:sz w:val="24"/>
        </w:rPr>
        <w:t>、</w:t>
      </w:r>
      <w:r>
        <w:rPr>
          <w:rFonts w:hint="eastAsia"/>
          <w:sz w:val="24"/>
        </w:rPr>
        <w:t>设计测试平台，对上述功能模块进行功能仿真（综合前仿真）</w:t>
      </w:r>
    </w:p>
    <w:p w14:paraId="3D12B875" w14:textId="77777777" w:rsidR="0061280B" w:rsidRPr="0061280B" w:rsidRDefault="0061280B" w:rsidP="008C7D24">
      <w:pPr>
        <w:spacing w:line="276" w:lineRule="auto"/>
        <w:ind w:firstLineChars="200" w:firstLine="480"/>
        <w:rPr>
          <w:sz w:val="24"/>
        </w:rPr>
      </w:pPr>
      <w:r w:rsidRPr="008C7D24">
        <w:rPr>
          <w:rFonts w:hint="eastAsia"/>
          <w:sz w:val="24"/>
        </w:rPr>
        <w:t>测试平台模块名</w:t>
      </w:r>
      <w:r w:rsidR="008C7D24">
        <w:rPr>
          <w:rFonts w:hint="eastAsia"/>
          <w:sz w:val="24"/>
        </w:rPr>
        <w:t>举例</w:t>
      </w:r>
      <w:r w:rsidRPr="008C7D24">
        <w:rPr>
          <w:rFonts w:hint="eastAsia"/>
          <w:sz w:val="24"/>
        </w:rPr>
        <w:t>：</w:t>
      </w:r>
      <w:r w:rsidRPr="008C7D24">
        <w:rPr>
          <w:rFonts w:hint="eastAsia"/>
          <w:b/>
          <w:sz w:val="24"/>
        </w:rPr>
        <w:t>test_</w:t>
      </w:r>
      <w:r w:rsidRPr="008C7D24">
        <w:rPr>
          <w:rFonts w:hint="eastAsia"/>
          <w:b/>
          <w:color w:val="0070C0"/>
          <w:sz w:val="24"/>
        </w:rPr>
        <w:t>zxt</w:t>
      </w:r>
      <w:r w:rsidRPr="008C7D24">
        <w:rPr>
          <w:rFonts w:hint="eastAsia"/>
          <w:b/>
          <w:sz w:val="24"/>
        </w:rPr>
        <w:t>_BasGate</w:t>
      </w:r>
      <w:r w:rsidR="008C7D24" w:rsidRPr="008C7D24">
        <w:rPr>
          <w:rFonts w:hint="eastAsia"/>
          <w:color w:val="FF0000"/>
          <w:sz w:val="24"/>
        </w:rPr>
        <w:t>（注：蓝色部分为</w:t>
      </w:r>
      <w:r w:rsidR="008C7D24">
        <w:rPr>
          <w:rFonts w:hint="eastAsia"/>
          <w:color w:val="FF0000"/>
          <w:sz w:val="24"/>
        </w:rPr>
        <w:t>姓名首字母</w:t>
      </w:r>
      <w:r w:rsidR="008C7D24" w:rsidRPr="008C7D24">
        <w:rPr>
          <w:rFonts w:hint="eastAsia"/>
          <w:color w:val="FF0000"/>
          <w:sz w:val="24"/>
        </w:rPr>
        <w:t>）</w:t>
      </w:r>
    </w:p>
    <w:p w14:paraId="123B45E3" w14:textId="77777777" w:rsidR="001425F2" w:rsidRPr="000F59EC" w:rsidRDefault="001425F2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对上述功能模块进行综合，并进行综合后仿真</w:t>
      </w:r>
      <w:r w:rsidRPr="000F59EC">
        <w:rPr>
          <w:rFonts w:hint="eastAsia"/>
          <w:sz w:val="24"/>
        </w:rPr>
        <w:t>。</w:t>
      </w:r>
    </w:p>
    <w:p w14:paraId="06F4BFBA" w14:textId="77777777" w:rsidR="000F59EC" w:rsidRDefault="001425F2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对上述功能模块进行布局布线，并进行布局布线后的仿真。</w:t>
      </w:r>
    </w:p>
    <w:p w14:paraId="766C0720" w14:textId="77777777" w:rsidR="005B190F" w:rsidRPr="000F59EC" w:rsidRDefault="005B190F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6</w:t>
      </w:r>
      <w:r>
        <w:rPr>
          <w:rFonts w:hint="eastAsia"/>
          <w:sz w:val="24"/>
        </w:rPr>
        <w:t>、烧录</w:t>
      </w:r>
      <w:r w:rsidR="00CE79D1">
        <w:rPr>
          <w:rFonts w:hint="eastAsia"/>
          <w:sz w:val="24"/>
        </w:rPr>
        <w:t>及接电测试</w:t>
      </w:r>
    </w:p>
    <w:p w14:paraId="295A5E8C" w14:textId="77777777" w:rsidR="00B37503" w:rsidRDefault="005B190F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7</w:t>
      </w:r>
      <w:r w:rsidR="00B37503" w:rsidRPr="007967F9">
        <w:rPr>
          <w:rFonts w:hint="eastAsia"/>
          <w:sz w:val="24"/>
        </w:rPr>
        <w:t>、</w:t>
      </w:r>
      <w:r w:rsidR="00587FEF">
        <w:rPr>
          <w:rFonts w:hint="eastAsia"/>
          <w:sz w:val="24"/>
        </w:rPr>
        <w:t>记录实验过程。</w:t>
      </w:r>
    </w:p>
    <w:p w14:paraId="0AE9E785" w14:textId="77777777" w:rsidR="00E573D0" w:rsidRPr="007967F9" w:rsidRDefault="005B190F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8</w:t>
      </w:r>
      <w:r w:rsidR="00E573D0">
        <w:rPr>
          <w:rFonts w:hint="eastAsia"/>
          <w:sz w:val="24"/>
        </w:rPr>
        <w:t>、保存工程文档。</w:t>
      </w:r>
    </w:p>
    <w:p w14:paraId="4A6397CE" w14:textId="77777777" w:rsidR="00D01C75" w:rsidRPr="007967F9" w:rsidRDefault="00D01C75" w:rsidP="00D01C75">
      <w:pPr>
        <w:rPr>
          <w:sz w:val="24"/>
        </w:rPr>
      </w:pPr>
    </w:p>
    <w:p w14:paraId="69C3A668" w14:textId="77777777" w:rsidR="00AC0973" w:rsidRDefault="00FC4655" w:rsidP="00FC4655">
      <w:pPr>
        <w:rPr>
          <w:sz w:val="28"/>
        </w:rPr>
      </w:pPr>
      <w:r w:rsidRPr="007967F9">
        <w:rPr>
          <w:rFonts w:hint="eastAsia"/>
          <w:sz w:val="28"/>
        </w:rPr>
        <w:t>四、</w:t>
      </w:r>
      <w:r w:rsidR="00AC0973" w:rsidRPr="007967F9">
        <w:rPr>
          <w:rFonts w:hint="eastAsia"/>
          <w:sz w:val="28"/>
        </w:rPr>
        <w:t>实验结果和数据处理</w:t>
      </w:r>
    </w:p>
    <w:p w14:paraId="11D3C531" w14:textId="77777777" w:rsidR="000437F3" w:rsidRDefault="00C46AD4" w:rsidP="00E00177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</w:t>
      </w:r>
      <w:r w:rsidR="003135DC">
        <w:rPr>
          <w:rFonts w:hint="eastAsia"/>
          <w:b/>
          <w:sz w:val="24"/>
          <w:em w:val="dot"/>
        </w:rPr>
        <w:t>门电路</w:t>
      </w:r>
      <w:r w:rsidRPr="007967F9">
        <w:rPr>
          <w:rFonts w:hint="eastAsia"/>
          <w:sz w:val="24"/>
        </w:rPr>
        <w:t>模块</w:t>
      </w:r>
      <w:r w:rsidR="00B11551">
        <w:rPr>
          <w:rFonts w:hint="eastAsia"/>
          <w:sz w:val="24"/>
        </w:rPr>
        <w:t>清单</w:t>
      </w:r>
      <w:r w:rsidRPr="007967F9">
        <w:rPr>
          <w:rFonts w:hint="eastAsia"/>
          <w:sz w:val="24"/>
        </w:rPr>
        <w:t>及测试平台代码清单</w:t>
      </w:r>
    </w:p>
    <w:p w14:paraId="0440A160" w14:textId="77777777" w:rsidR="00DB5FB3" w:rsidRDefault="00F72993" w:rsidP="005A626D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336045">
        <w:rPr>
          <w:rFonts w:hint="eastAsia"/>
          <w:szCs w:val="21"/>
        </w:rPr>
        <w:t>硬件功能模块的代码清单</w:t>
      </w:r>
      <w:r w:rsidR="00BF211B">
        <w:rPr>
          <w:rFonts w:hint="eastAsia"/>
          <w:szCs w:val="21"/>
        </w:rPr>
        <w:t>（关键代码应有注释）</w:t>
      </w:r>
    </w:p>
    <w:p w14:paraId="29AD6609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>module zjh_BasGate(A,B,Y1,Y2,Y3,Y4,Y5,Y6);</w:t>
      </w:r>
    </w:p>
    <w:p w14:paraId="7C302468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input A,B;</w:t>
      </w:r>
    </w:p>
    <w:p w14:paraId="5DF1B260" w14:textId="036D804E" w:rsid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output Y1,Y2,Y3,Y4,Y5,Y6;</w:t>
      </w:r>
    </w:p>
    <w:p w14:paraId="1ADFEE74" w14:textId="799AEBB5" w:rsidR="00445E07" w:rsidRPr="00C5473D" w:rsidRDefault="00445E07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szCs w:val="21"/>
        </w:rPr>
        <w:tab/>
        <w:t>//</w:t>
      </w:r>
      <w:r>
        <w:rPr>
          <w:rFonts w:hint="eastAsia"/>
          <w:szCs w:val="21"/>
        </w:rPr>
        <w:t>连续赋值语句一般用于描述组合逻辑</w:t>
      </w:r>
    </w:p>
    <w:p w14:paraId="1C54EBD0" w14:textId="54E6078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1=A&amp;B;</w:t>
      </w:r>
      <w:r w:rsidR="00445E07">
        <w:rPr>
          <w:szCs w:val="21"/>
        </w:rPr>
        <w:tab/>
      </w:r>
      <w:r w:rsidR="00445E07">
        <w:rPr>
          <w:szCs w:val="21"/>
        </w:rPr>
        <w:tab/>
      </w:r>
      <w:r w:rsidR="00445E07">
        <w:rPr>
          <w:szCs w:val="21"/>
        </w:rPr>
        <w:tab/>
        <w:t>//</w:t>
      </w:r>
      <w:r w:rsidR="00445E07">
        <w:rPr>
          <w:rFonts w:hint="eastAsia"/>
          <w:szCs w:val="21"/>
        </w:rPr>
        <w:t>与</w:t>
      </w:r>
    </w:p>
    <w:p w14:paraId="00E7435D" w14:textId="4A815B80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2=</w:t>
      </w:r>
      <w:r w:rsidR="00D527F5">
        <w:rPr>
          <w:szCs w:val="21"/>
        </w:rPr>
        <w:t>~</w:t>
      </w:r>
      <w:r w:rsidRPr="00C5473D">
        <w:rPr>
          <w:szCs w:val="21"/>
        </w:rPr>
        <w:t>(A&amp;B);</w:t>
      </w:r>
      <w:r w:rsidR="00445E07">
        <w:rPr>
          <w:szCs w:val="21"/>
        </w:rPr>
        <w:tab/>
      </w:r>
      <w:r w:rsidR="00445E07">
        <w:rPr>
          <w:szCs w:val="21"/>
        </w:rPr>
        <w:tab/>
        <w:t>//</w:t>
      </w:r>
      <w:r w:rsidR="00D527F5">
        <w:rPr>
          <w:rFonts w:hint="eastAsia"/>
          <w:szCs w:val="21"/>
        </w:rPr>
        <w:t>与非</w:t>
      </w:r>
    </w:p>
    <w:p w14:paraId="430FEE1F" w14:textId="2172B3EE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3=A|B;</w:t>
      </w:r>
      <w:r w:rsidR="00445E07">
        <w:rPr>
          <w:szCs w:val="21"/>
        </w:rPr>
        <w:tab/>
      </w:r>
      <w:r w:rsidR="00445E07">
        <w:rPr>
          <w:szCs w:val="21"/>
        </w:rPr>
        <w:tab/>
      </w:r>
      <w:r w:rsidR="00445E07">
        <w:rPr>
          <w:szCs w:val="21"/>
        </w:rPr>
        <w:tab/>
        <w:t>//</w:t>
      </w:r>
      <w:r w:rsidR="00445E07">
        <w:rPr>
          <w:rFonts w:hint="eastAsia"/>
          <w:szCs w:val="21"/>
        </w:rPr>
        <w:t>或</w:t>
      </w:r>
    </w:p>
    <w:p w14:paraId="552F02F6" w14:textId="7F65C08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4=</w:t>
      </w:r>
      <w:r w:rsidR="00D527F5">
        <w:rPr>
          <w:szCs w:val="21"/>
        </w:rPr>
        <w:t>~</w:t>
      </w:r>
      <w:r w:rsidRPr="00C5473D">
        <w:rPr>
          <w:szCs w:val="21"/>
        </w:rPr>
        <w:t>(A|B);</w:t>
      </w:r>
      <w:r w:rsidR="00D527F5">
        <w:rPr>
          <w:szCs w:val="21"/>
        </w:rPr>
        <w:tab/>
      </w:r>
      <w:r w:rsidR="00D527F5">
        <w:rPr>
          <w:szCs w:val="21"/>
        </w:rPr>
        <w:tab/>
        <w:t>//</w:t>
      </w:r>
      <w:r w:rsidR="00D527F5">
        <w:rPr>
          <w:rFonts w:hint="eastAsia"/>
          <w:szCs w:val="21"/>
        </w:rPr>
        <w:t>或非</w:t>
      </w:r>
    </w:p>
    <w:p w14:paraId="07918BA9" w14:textId="724515A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5=A^B;</w:t>
      </w:r>
      <w:r w:rsidR="00D527F5">
        <w:rPr>
          <w:szCs w:val="21"/>
        </w:rPr>
        <w:tab/>
      </w:r>
      <w:r w:rsidR="00D527F5">
        <w:rPr>
          <w:szCs w:val="21"/>
        </w:rPr>
        <w:tab/>
      </w:r>
      <w:r w:rsidR="00D527F5">
        <w:rPr>
          <w:szCs w:val="21"/>
        </w:rPr>
        <w:tab/>
        <w:t>//</w:t>
      </w:r>
      <w:r w:rsidR="00D527F5">
        <w:rPr>
          <w:rFonts w:hint="eastAsia"/>
          <w:szCs w:val="21"/>
        </w:rPr>
        <w:t>异或</w:t>
      </w:r>
    </w:p>
    <w:p w14:paraId="75A78245" w14:textId="5CA08BA8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6=</w:t>
      </w:r>
      <w:r w:rsidR="00D527F5">
        <w:rPr>
          <w:szCs w:val="21"/>
        </w:rPr>
        <w:t>~</w:t>
      </w:r>
      <w:r w:rsidRPr="00C5473D">
        <w:rPr>
          <w:szCs w:val="21"/>
        </w:rPr>
        <w:t>A;</w:t>
      </w:r>
      <w:r w:rsidR="00D527F5">
        <w:rPr>
          <w:szCs w:val="21"/>
        </w:rPr>
        <w:tab/>
      </w:r>
      <w:r w:rsidR="00D527F5">
        <w:rPr>
          <w:szCs w:val="21"/>
        </w:rPr>
        <w:tab/>
      </w:r>
      <w:r w:rsidR="00D527F5">
        <w:rPr>
          <w:szCs w:val="21"/>
        </w:rPr>
        <w:tab/>
        <w:t>//</w:t>
      </w:r>
      <w:r w:rsidR="00D527F5">
        <w:rPr>
          <w:rFonts w:hint="eastAsia"/>
          <w:szCs w:val="21"/>
        </w:rPr>
        <w:t>非</w:t>
      </w:r>
    </w:p>
    <w:p w14:paraId="3A5C8C60" w14:textId="363D93E4" w:rsidR="009E245E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>endmodule</w:t>
      </w:r>
    </w:p>
    <w:p w14:paraId="0B8205B0" w14:textId="77777777" w:rsidR="00F72993" w:rsidRPr="00F72993" w:rsidRDefault="00F72993" w:rsidP="005A626D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336045">
        <w:rPr>
          <w:rFonts w:hint="eastAsia"/>
          <w:szCs w:val="21"/>
        </w:rPr>
        <w:t>测试平台模块的代码清单</w:t>
      </w:r>
      <w:r w:rsidR="005B7244">
        <w:rPr>
          <w:rFonts w:hint="eastAsia"/>
          <w:szCs w:val="21"/>
        </w:rPr>
        <w:t>（关键语句应有注释）</w:t>
      </w:r>
    </w:p>
    <w:p w14:paraId="764802A9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>`timescale 10ns/1ns</w:t>
      </w:r>
    </w:p>
    <w:p w14:paraId="439B085A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>module test_zjh_BasGate;</w:t>
      </w:r>
    </w:p>
    <w:p w14:paraId="2D9C4162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reg a,b;</w:t>
      </w:r>
    </w:p>
    <w:p w14:paraId="5E851A87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wire y1,y2,y3,y4,y5,y6;</w:t>
      </w:r>
    </w:p>
    <w:p w14:paraId="33578349" w14:textId="161A95AF" w:rsid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zjh_BasGate u0(a,b,y1,y2,y3,y4,y5,y6);</w:t>
      </w:r>
    </w:p>
    <w:p w14:paraId="14ED1266" w14:textId="5678EE70" w:rsidR="00D527F5" w:rsidRPr="00C5473D" w:rsidRDefault="00D527F5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//</w:t>
      </w:r>
      <w:r>
        <w:rPr>
          <w:rFonts w:hint="eastAsia"/>
          <w:szCs w:val="21"/>
        </w:rPr>
        <w:t>调用前面的</w:t>
      </w:r>
      <w:r>
        <w:rPr>
          <w:rFonts w:hint="eastAsia"/>
          <w:szCs w:val="21"/>
        </w:rPr>
        <w:t>g</w:t>
      </w:r>
      <w:r>
        <w:rPr>
          <w:szCs w:val="21"/>
        </w:rPr>
        <w:t>ates</w:t>
      </w:r>
      <w:r>
        <w:rPr>
          <w:rFonts w:hint="eastAsia"/>
          <w:szCs w:val="21"/>
        </w:rPr>
        <w:t>模块，按端口连接</w:t>
      </w:r>
    </w:p>
    <w:p w14:paraId="3F5463FB" w14:textId="5C90DCF4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</w:t>
      </w:r>
      <w:r w:rsidR="00D527F5">
        <w:rPr>
          <w:szCs w:val="21"/>
        </w:rPr>
        <w:t>i</w:t>
      </w:r>
      <w:r w:rsidRPr="00C5473D">
        <w:rPr>
          <w:szCs w:val="21"/>
        </w:rPr>
        <w:t>nitial</w:t>
      </w:r>
      <w:r w:rsidR="00D527F5">
        <w:rPr>
          <w:szCs w:val="21"/>
        </w:rPr>
        <w:tab/>
      </w:r>
      <w:r w:rsidR="00D527F5">
        <w:rPr>
          <w:szCs w:val="21"/>
        </w:rPr>
        <w:tab/>
        <w:t>a,b</w:t>
      </w:r>
      <w:r w:rsidR="00D527F5">
        <w:rPr>
          <w:rFonts w:hint="eastAsia"/>
          <w:szCs w:val="21"/>
        </w:rPr>
        <w:t>的值将按照</w:t>
      </w:r>
      <w:r w:rsidR="00D527F5">
        <w:rPr>
          <w:szCs w:val="21"/>
        </w:rPr>
        <w:t>00-01-11-10</w:t>
      </w:r>
      <w:r w:rsidR="00D527F5">
        <w:rPr>
          <w:szCs w:val="21"/>
        </w:rPr>
        <w:t>的顺序产生</w:t>
      </w:r>
    </w:p>
    <w:p w14:paraId="238C7392" w14:textId="7860152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</w:t>
      </w:r>
      <w:r w:rsidR="00D527F5">
        <w:rPr>
          <w:szCs w:val="21"/>
        </w:rPr>
        <w:tab/>
      </w:r>
      <w:r w:rsidRPr="00C5473D">
        <w:rPr>
          <w:szCs w:val="21"/>
        </w:rPr>
        <w:t>begin</w:t>
      </w:r>
    </w:p>
    <w:p w14:paraId="5E3A6448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    a=0;b=0;</w:t>
      </w:r>
    </w:p>
    <w:p w14:paraId="0125F97F" w14:textId="49DB7494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</w:t>
      </w:r>
      <w:r w:rsidR="00D527F5">
        <w:rPr>
          <w:szCs w:val="21"/>
        </w:rPr>
        <w:t xml:space="preserve">  </w:t>
      </w:r>
      <w:r w:rsidR="00D527F5">
        <w:rPr>
          <w:szCs w:val="21"/>
        </w:rPr>
        <w:tab/>
      </w:r>
      <w:r w:rsidRPr="00C5473D">
        <w:rPr>
          <w:szCs w:val="21"/>
        </w:rPr>
        <w:t>#10 b=1;</w:t>
      </w:r>
    </w:p>
    <w:p w14:paraId="28E140B9" w14:textId="51073433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</w:t>
      </w:r>
      <w:r w:rsidR="00D527F5">
        <w:rPr>
          <w:szCs w:val="21"/>
        </w:rPr>
        <w:tab/>
      </w:r>
      <w:r w:rsidRPr="00C5473D">
        <w:rPr>
          <w:szCs w:val="21"/>
        </w:rPr>
        <w:t>#10 a=1;</w:t>
      </w:r>
    </w:p>
    <w:p w14:paraId="647CCCE7" w14:textId="03143221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</w:t>
      </w:r>
      <w:r w:rsidR="00D527F5">
        <w:rPr>
          <w:szCs w:val="21"/>
        </w:rPr>
        <w:tab/>
      </w:r>
      <w:r w:rsidRPr="00C5473D">
        <w:rPr>
          <w:szCs w:val="21"/>
        </w:rPr>
        <w:t>#10 b=0;</w:t>
      </w:r>
    </w:p>
    <w:p w14:paraId="22CD9B24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end</w:t>
      </w:r>
    </w:p>
    <w:p w14:paraId="0C187AE3" w14:textId="6528187D" w:rsidR="005A626D" w:rsidRPr="005A626D" w:rsidRDefault="00C5473D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>endmodule</w:t>
      </w:r>
    </w:p>
    <w:p w14:paraId="222F1B07" w14:textId="77777777" w:rsidR="00DB5FB3" w:rsidRPr="007967F9" w:rsidRDefault="00DB5FB3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042C96BE" w14:textId="77777777" w:rsidR="005B7244" w:rsidRDefault="00C46AD4" w:rsidP="00137B78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</w:t>
      </w:r>
      <w:r w:rsidR="00587FEF">
        <w:rPr>
          <w:rFonts w:hint="eastAsia"/>
          <w:sz w:val="24"/>
        </w:rPr>
        <w:t>综合前</w:t>
      </w:r>
      <w:r w:rsidRPr="007967F9">
        <w:rPr>
          <w:rFonts w:hint="eastAsia"/>
          <w:sz w:val="24"/>
        </w:rPr>
        <w:t>仿真结果</w:t>
      </w:r>
      <w:r w:rsidR="00F72993">
        <w:rPr>
          <w:rFonts w:hint="eastAsia"/>
          <w:sz w:val="24"/>
        </w:rPr>
        <w:t>（</w:t>
      </w:r>
      <w:r w:rsidR="00F72993" w:rsidRPr="001833C9">
        <w:rPr>
          <w:rFonts w:hint="eastAsia"/>
          <w:b/>
          <w:sz w:val="24"/>
          <w:em w:val="dot"/>
        </w:rPr>
        <w:t>截图</w:t>
      </w:r>
      <w:r w:rsidR="00F72993">
        <w:rPr>
          <w:rFonts w:hint="eastAsia"/>
          <w:sz w:val="24"/>
        </w:rPr>
        <w:t>）。</w:t>
      </w:r>
    </w:p>
    <w:p w14:paraId="3D9F972B" w14:textId="77777777" w:rsidR="00137B78" w:rsidRPr="007967F9" w:rsidRDefault="005B7244" w:rsidP="00137B78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先</w:t>
      </w:r>
      <w:r w:rsidR="00137B78" w:rsidRPr="007967F9">
        <w:rPr>
          <w:rFonts w:hint="eastAsia"/>
          <w:sz w:val="24"/>
        </w:rPr>
        <w:t>将</w:t>
      </w:r>
      <w:r w:rsidR="00E230E5">
        <w:rPr>
          <w:rFonts w:hint="eastAsia"/>
          <w:sz w:val="24"/>
        </w:rPr>
        <w:t>波形窗口背景设为</w:t>
      </w:r>
      <w:r w:rsidR="00E230E5" w:rsidRPr="001833C9">
        <w:rPr>
          <w:rFonts w:hint="eastAsia"/>
          <w:b/>
          <w:sz w:val="24"/>
          <w:em w:val="dot"/>
        </w:rPr>
        <w:t>白色</w:t>
      </w:r>
      <w:r w:rsidR="00E230E5">
        <w:rPr>
          <w:rFonts w:hint="eastAsia"/>
          <w:sz w:val="24"/>
        </w:rPr>
        <w:t>，调整</w:t>
      </w:r>
      <w:r w:rsidR="00E230E5" w:rsidRPr="007967F9">
        <w:rPr>
          <w:rFonts w:hint="eastAsia"/>
          <w:sz w:val="24"/>
        </w:rPr>
        <w:t>窗口</w:t>
      </w:r>
      <w:r w:rsidR="00E230E5">
        <w:rPr>
          <w:rFonts w:hint="eastAsia"/>
          <w:sz w:val="24"/>
        </w:rPr>
        <w:t>至</w:t>
      </w:r>
      <w:r w:rsidR="00137B78" w:rsidRPr="007967F9">
        <w:rPr>
          <w:rFonts w:hint="eastAsia"/>
          <w:sz w:val="24"/>
        </w:rPr>
        <w:t>合适大小，使波形能完整显示，</w:t>
      </w:r>
      <w:r>
        <w:rPr>
          <w:rFonts w:hint="eastAsia"/>
          <w:sz w:val="24"/>
        </w:rPr>
        <w:t>再</w:t>
      </w:r>
      <w:r w:rsidR="00137B78" w:rsidRPr="007967F9">
        <w:rPr>
          <w:rFonts w:hint="eastAsia"/>
          <w:sz w:val="24"/>
        </w:rPr>
        <w:t>对窗口</w:t>
      </w:r>
      <w:r w:rsidR="00137B78" w:rsidRPr="001833C9">
        <w:rPr>
          <w:rFonts w:hint="eastAsia"/>
          <w:b/>
          <w:sz w:val="24"/>
          <w:em w:val="dot"/>
        </w:rPr>
        <w:t>截图</w:t>
      </w:r>
      <w:r w:rsidR="00137B78" w:rsidRPr="007967F9">
        <w:rPr>
          <w:rFonts w:hint="eastAsia"/>
          <w:sz w:val="24"/>
        </w:rPr>
        <w:t>。后面实验中的仿真使用相同方法处理</w:t>
      </w:r>
      <w:r>
        <w:rPr>
          <w:rFonts w:hint="eastAsia"/>
          <w:sz w:val="24"/>
        </w:rPr>
        <w:t>。</w:t>
      </w:r>
    </w:p>
    <w:p w14:paraId="0F2EF400" w14:textId="073149FC" w:rsidR="009E245E" w:rsidRPr="007967F9" w:rsidRDefault="00C5473D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2D06E3F4" wp14:editId="201E47D2">
            <wp:extent cx="5759450" cy="262191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621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35FB8" w14:textId="77777777" w:rsidR="005B7244" w:rsidRDefault="00C46AD4" w:rsidP="00E00177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综合结果</w:t>
      </w:r>
      <w:r w:rsidR="001833C9">
        <w:rPr>
          <w:rFonts w:hint="eastAsia"/>
          <w:sz w:val="24"/>
        </w:rPr>
        <w:t>（</w:t>
      </w:r>
      <w:r w:rsidR="001833C9" w:rsidRPr="001833C9">
        <w:rPr>
          <w:rFonts w:hint="eastAsia"/>
          <w:b/>
          <w:sz w:val="24"/>
          <w:em w:val="dot"/>
        </w:rPr>
        <w:t>截图</w:t>
      </w:r>
      <w:r w:rsidR="001833C9">
        <w:rPr>
          <w:rFonts w:hint="eastAsia"/>
          <w:sz w:val="24"/>
        </w:rPr>
        <w:t>）</w:t>
      </w:r>
      <w:r w:rsidR="00137B78" w:rsidRPr="007967F9">
        <w:rPr>
          <w:rFonts w:hint="eastAsia"/>
          <w:sz w:val="24"/>
        </w:rPr>
        <w:t>。</w:t>
      </w:r>
    </w:p>
    <w:p w14:paraId="748BE6C3" w14:textId="77777777" w:rsidR="00C46AD4" w:rsidRDefault="005B7244" w:rsidP="00E0017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先</w:t>
      </w:r>
      <w:r w:rsidR="00137B78" w:rsidRPr="007967F9">
        <w:rPr>
          <w:rFonts w:hint="eastAsia"/>
          <w:sz w:val="24"/>
        </w:rPr>
        <w:t>将相关窗口调至合适大小，使</w:t>
      </w:r>
      <w:r w:rsidR="00137B78" w:rsidRPr="007967F9">
        <w:rPr>
          <w:rFonts w:hint="eastAsia"/>
          <w:sz w:val="24"/>
        </w:rPr>
        <w:t>RTL</w:t>
      </w:r>
      <w:r w:rsidR="00137B78" w:rsidRPr="007967F9">
        <w:rPr>
          <w:rFonts w:hint="eastAsia"/>
          <w:sz w:val="24"/>
        </w:rPr>
        <w:t>图能完整显示，对窗口截图，后面实验中的综合使用相同方法处理）</w:t>
      </w:r>
    </w:p>
    <w:p w14:paraId="22E4B28D" w14:textId="60E57FE4" w:rsidR="00C46AD4" w:rsidRPr="007967F9" w:rsidRDefault="00C5473D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5786BC07" wp14:editId="01A13DEC">
            <wp:extent cx="5759450" cy="2722245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2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A2945A" w14:textId="77777777" w:rsidR="00C46AD4" w:rsidRPr="007967F9" w:rsidRDefault="00C46AD4" w:rsidP="00E00177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4</w:t>
      </w:r>
      <w:r w:rsidRPr="007967F9">
        <w:rPr>
          <w:rFonts w:hint="eastAsia"/>
          <w:sz w:val="24"/>
        </w:rPr>
        <w:t>、</w:t>
      </w:r>
      <w:r w:rsidR="00587FEF">
        <w:rPr>
          <w:rFonts w:hint="eastAsia"/>
          <w:sz w:val="24"/>
        </w:rPr>
        <w:t>综合后</w:t>
      </w:r>
      <w:r w:rsidRPr="007967F9">
        <w:rPr>
          <w:rFonts w:hint="eastAsia"/>
          <w:sz w:val="24"/>
        </w:rPr>
        <w:t>仿真结果</w:t>
      </w:r>
      <w:r w:rsidR="001833C9">
        <w:rPr>
          <w:rFonts w:hint="eastAsia"/>
          <w:sz w:val="24"/>
        </w:rPr>
        <w:t>（</w:t>
      </w:r>
      <w:r w:rsidR="001833C9" w:rsidRPr="001833C9">
        <w:rPr>
          <w:rFonts w:hint="eastAsia"/>
          <w:b/>
          <w:sz w:val="24"/>
          <w:em w:val="dot"/>
        </w:rPr>
        <w:t>截图</w:t>
      </w:r>
      <w:r w:rsidR="001833C9">
        <w:rPr>
          <w:rFonts w:hint="eastAsia"/>
          <w:sz w:val="24"/>
        </w:rPr>
        <w:t>）</w:t>
      </w:r>
      <w:r w:rsidR="00137B78" w:rsidRPr="007967F9">
        <w:rPr>
          <w:rFonts w:hint="eastAsia"/>
          <w:sz w:val="24"/>
        </w:rPr>
        <w:t>。</w:t>
      </w:r>
    </w:p>
    <w:p w14:paraId="536AE579" w14:textId="1BE2C38E" w:rsidR="009E245E" w:rsidRPr="007967F9" w:rsidRDefault="00C5473D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3A239E53" wp14:editId="7C81D38C">
            <wp:extent cx="5759450" cy="27247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2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23CAE" w14:textId="77777777" w:rsidR="00137B78" w:rsidRPr="007967F9" w:rsidRDefault="00C46AD4" w:rsidP="00137B78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5</w:t>
      </w:r>
      <w:r w:rsidRPr="007967F9">
        <w:rPr>
          <w:rFonts w:hint="eastAsia"/>
          <w:sz w:val="24"/>
        </w:rPr>
        <w:t>、</w:t>
      </w:r>
      <w:r w:rsidR="00E573D0">
        <w:rPr>
          <w:rFonts w:hint="eastAsia"/>
          <w:sz w:val="24"/>
        </w:rPr>
        <w:t>布局布线的引脚分配（</w:t>
      </w:r>
      <w:r w:rsidR="00E573D0" w:rsidRPr="001833C9">
        <w:rPr>
          <w:rFonts w:hint="eastAsia"/>
          <w:b/>
          <w:sz w:val="24"/>
          <w:em w:val="dot"/>
        </w:rPr>
        <w:t>截图</w:t>
      </w:r>
      <w:r w:rsidR="00E573D0">
        <w:rPr>
          <w:rFonts w:hint="eastAsia"/>
          <w:sz w:val="24"/>
        </w:rPr>
        <w:t>）。</w:t>
      </w:r>
    </w:p>
    <w:p w14:paraId="0F9005DF" w14:textId="0AB5F21D" w:rsidR="009E245E" w:rsidRDefault="00C5473D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3FD38FC6" wp14:editId="091ED329">
            <wp:extent cx="5470958" cy="26733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5349" cy="2680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3DE693" w14:textId="77777777" w:rsidR="009E245E" w:rsidRDefault="009E245E" w:rsidP="00E0017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6</w:t>
      </w:r>
      <w:r>
        <w:rPr>
          <w:rFonts w:hint="eastAsia"/>
          <w:sz w:val="24"/>
        </w:rPr>
        <w:t>、</w:t>
      </w:r>
      <w:r w:rsidR="00E573D0" w:rsidRPr="007967F9">
        <w:rPr>
          <w:rFonts w:hint="eastAsia"/>
          <w:sz w:val="24"/>
        </w:rPr>
        <w:t>第三次仿真结果（布局布线后）</w:t>
      </w:r>
      <w:r w:rsidR="00E573D0">
        <w:rPr>
          <w:rFonts w:hint="eastAsia"/>
          <w:sz w:val="24"/>
        </w:rPr>
        <w:t>（</w:t>
      </w:r>
      <w:r w:rsidR="00E573D0" w:rsidRPr="001833C9">
        <w:rPr>
          <w:rFonts w:hint="eastAsia"/>
          <w:b/>
          <w:sz w:val="24"/>
          <w:em w:val="dot"/>
        </w:rPr>
        <w:t>截图</w:t>
      </w:r>
      <w:r w:rsidR="00E573D0">
        <w:rPr>
          <w:rFonts w:hint="eastAsia"/>
          <w:sz w:val="24"/>
        </w:rPr>
        <w:t>）</w:t>
      </w:r>
      <w:r w:rsidR="00E573D0" w:rsidRPr="007967F9">
        <w:rPr>
          <w:rFonts w:hint="eastAsia"/>
          <w:sz w:val="24"/>
        </w:rPr>
        <w:t>。</w:t>
      </w:r>
    </w:p>
    <w:p w14:paraId="18C34F79" w14:textId="764771CA" w:rsidR="009E245E" w:rsidRDefault="001F649E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CFCF5E6" wp14:editId="0153820B">
            <wp:extent cx="5455534" cy="27813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746" cy="279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CCA608" w14:textId="77777777" w:rsidR="009E245E" w:rsidRDefault="009E245E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210A48EA" w14:textId="77777777" w:rsidR="00587FEF" w:rsidRDefault="00587FEF" w:rsidP="00E00177">
      <w:pPr>
        <w:ind w:firstLineChars="200" w:firstLine="480"/>
        <w:rPr>
          <w:sz w:val="24"/>
        </w:rPr>
      </w:pPr>
    </w:p>
    <w:p w14:paraId="229C01D7" w14:textId="77777777" w:rsidR="00587FEF" w:rsidRPr="00895787" w:rsidRDefault="00587FEF" w:rsidP="00E00177">
      <w:pPr>
        <w:ind w:firstLineChars="200" w:firstLine="480"/>
        <w:rPr>
          <w:sz w:val="24"/>
        </w:rPr>
      </w:pPr>
      <w:r w:rsidRPr="00895787">
        <w:rPr>
          <w:rFonts w:hint="eastAsia"/>
          <w:sz w:val="24"/>
        </w:rPr>
        <w:t>7</w:t>
      </w:r>
      <w:r w:rsidRPr="00895787">
        <w:rPr>
          <w:rFonts w:hint="eastAsia"/>
          <w:sz w:val="24"/>
        </w:rPr>
        <w:t>、回答问题：</w:t>
      </w:r>
      <w:r w:rsidRPr="00895787">
        <w:rPr>
          <w:rFonts w:hint="eastAsia"/>
          <w:sz w:val="24"/>
        </w:rPr>
        <w:t>3</w:t>
      </w:r>
      <w:r w:rsidRPr="00895787">
        <w:rPr>
          <w:rFonts w:hint="eastAsia"/>
          <w:sz w:val="24"/>
        </w:rPr>
        <w:t>次仿真，输出信号是否有延迟，延迟时间约为多少？</w:t>
      </w:r>
    </w:p>
    <w:p w14:paraId="55FF5DDC" w14:textId="274F17E6" w:rsidR="00DA0009" w:rsidRPr="00895787" w:rsidRDefault="00895787" w:rsidP="00E0017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答：第一次仿真没有延迟，</w:t>
      </w:r>
      <w:r w:rsidR="008721CA">
        <w:rPr>
          <w:rFonts w:hint="eastAsia"/>
          <w:sz w:val="24"/>
        </w:rPr>
        <w:t>第二次和三次仿真延迟约</w:t>
      </w:r>
      <w:r w:rsidR="008721CA">
        <w:rPr>
          <w:rFonts w:hint="eastAsia"/>
          <w:sz w:val="24"/>
        </w:rPr>
        <w:t>0</w:t>
      </w:r>
      <w:r w:rsidR="008721CA">
        <w:rPr>
          <w:sz w:val="24"/>
        </w:rPr>
        <w:t>.3</w:t>
      </w:r>
      <w:r w:rsidR="008721CA">
        <w:rPr>
          <w:rFonts w:hint="eastAsia"/>
          <w:sz w:val="24"/>
        </w:rPr>
        <w:t>ns</w:t>
      </w:r>
      <w:r w:rsidR="008721CA">
        <w:rPr>
          <w:rFonts w:hint="eastAsia"/>
          <w:sz w:val="24"/>
        </w:rPr>
        <w:t>。</w:t>
      </w:r>
    </w:p>
    <w:p w14:paraId="40C0A913" w14:textId="20549F35" w:rsidR="00DA0009" w:rsidRDefault="00DA0009" w:rsidP="00E00177">
      <w:pPr>
        <w:ind w:firstLineChars="200" w:firstLine="480"/>
        <w:rPr>
          <w:sz w:val="24"/>
        </w:rPr>
      </w:pPr>
      <w:r w:rsidRPr="00895787">
        <w:rPr>
          <w:rFonts w:hint="eastAsia"/>
          <w:sz w:val="24"/>
        </w:rPr>
        <w:t>8</w:t>
      </w:r>
      <w:r w:rsidRPr="00895787">
        <w:rPr>
          <w:rFonts w:hint="eastAsia"/>
          <w:sz w:val="24"/>
        </w:rPr>
        <w:t>、更改布局布线</w:t>
      </w:r>
      <w:r w:rsidR="00262125" w:rsidRPr="00895787">
        <w:rPr>
          <w:rFonts w:hint="eastAsia"/>
          <w:sz w:val="24"/>
        </w:rPr>
        <w:t>分配</w:t>
      </w:r>
      <w:r w:rsidRPr="00895787">
        <w:rPr>
          <w:rFonts w:hint="eastAsia"/>
          <w:sz w:val="24"/>
        </w:rPr>
        <w:t>的引脚</w:t>
      </w:r>
      <w:r w:rsidR="00262125" w:rsidRPr="00895787">
        <w:rPr>
          <w:rFonts w:hint="eastAsia"/>
          <w:sz w:val="24"/>
        </w:rPr>
        <w:t>，对延迟时间是否有影响？</w:t>
      </w:r>
    </w:p>
    <w:p w14:paraId="696C871F" w14:textId="05B1BAFB" w:rsidR="008721CA" w:rsidRPr="009E245E" w:rsidRDefault="008721CA" w:rsidP="00E0017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答：有影响</w:t>
      </w:r>
    </w:p>
    <w:p w14:paraId="3A2303D0" w14:textId="77777777" w:rsidR="0061280B" w:rsidRPr="00C02B0E" w:rsidRDefault="006D5083" w:rsidP="0061280B">
      <w:pPr>
        <w:jc w:val="center"/>
        <w:rPr>
          <w:rFonts w:eastAsia="黑体"/>
          <w:b/>
          <w:sz w:val="44"/>
          <w:szCs w:val="44"/>
        </w:rPr>
      </w:pPr>
      <w:r>
        <w:rPr>
          <w:sz w:val="24"/>
        </w:rPr>
        <w:br w:type="page"/>
      </w:r>
      <w:r w:rsidR="0061280B" w:rsidRPr="00C02B0E">
        <w:rPr>
          <w:rFonts w:eastAsia="黑体" w:hint="eastAsia"/>
          <w:b/>
          <w:sz w:val="44"/>
          <w:szCs w:val="44"/>
        </w:rPr>
        <w:lastRenderedPageBreak/>
        <w:t>实验报告</w:t>
      </w:r>
    </w:p>
    <w:p w14:paraId="6C560818" w14:textId="77777777" w:rsidR="007A3860" w:rsidRDefault="007A3860" w:rsidP="0061280B">
      <w:pPr>
        <w:rPr>
          <w:sz w:val="36"/>
          <w:szCs w:val="36"/>
          <w:u w:val="single"/>
        </w:rPr>
      </w:pPr>
    </w:p>
    <w:p w14:paraId="3B817023" w14:textId="77777777" w:rsidR="0061280B" w:rsidRPr="0061280B" w:rsidRDefault="0061280B" w:rsidP="0061280B">
      <w:pPr>
        <w:rPr>
          <w:sz w:val="28"/>
        </w:rPr>
      </w:pPr>
      <w:r w:rsidRPr="0061280B">
        <w:rPr>
          <w:rFonts w:hint="eastAsia"/>
          <w:sz w:val="28"/>
        </w:rPr>
        <w:t>实验题目</w:t>
      </w:r>
      <w:r w:rsidRPr="0061280B">
        <w:rPr>
          <w:rFonts w:hint="eastAsia"/>
          <w:sz w:val="28"/>
          <w:u w:val="single"/>
        </w:rPr>
        <w:t xml:space="preserve">     </w:t>
      </w:r>
      <w:r w:rsidRPr="0061280B">
        <w:rPr>
          <w:rFonts w:hint="eastAsia"/>
          <w:sz w:val="36"/>
          <w:szCs w:val="36"/>
          <w:u w:val="single"/>
        </w:rPr>
        <w:t>基于</w:t>
      </w:r>
      <w:r w:rsidRPr="0061280B">
        <w:rPr>
          <w:rFonts w:hint="eastAsia"/>
          <w:sz w:val="36"/>
          <w:szCs w:val="36"/>
          <w:u w:val="single"/>
        </w:rPr>
        <w:t>Libero Soc</w:t>
      </w:r>
      <w:r w:rsidRPr="0061280B">
        <w:rPr>
          <w:rFonts w:hint="eastAsia"/>
          <w:sz w:val="36"/>
          <w:szCs w:val="36"/>
          <w:u w:val="single"/>
        </w:rPr>
        <w:t>的基本门电路综合实验</w:t>
      </w:r>
      <w:r w:rsidRPr="0061280B">
        <w:rPr>
          <w:rFonts w:hint="eastAsia"/>
          <w:sz w:val="28"/>
          <w:u w:val="single"/>
        </w:rPr>
        <w:t xml:space="preserve">        </w:t>
      </w:r>
    </w:p>
    <w:p w14:paraId="6FB7CC73" w14:textId="77777777" w:rsidR="00877A29" w:rsidRPr="0061280B" w:rsidRDefault="00877A29" w:rsidP="0061280B">
      <w:pPr>
        <w:jc w:val="center"/>
        <w:rPr>
          <w:sz w:val="24"/>
        </w:rPr>
      </w:pPr>
    </w:p>
    <w:p w14:paraId="792B3A88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一、实验目的</w:t>
      </w:r>
    </w:p>
    <w:p w14:paraId="0A715CD5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、了解基于</w:t>
      </w:r>
      <w:r w:rsidRPr="006D5083">
        <w:rPr>
          <w:rFonts w:hint="eastAsia"/>
          <w:sz w:val="24"/>
        </w:rPr>
        <w:t>Verilog</w:t>
      </w:r>
      <w:r w:rsidRPr="006D5083">
        <w:rPr>
          <w:rFonts w:hint="eastAsia"/>
          <w:sz w:val="24"/>
        </w:rPr>
        <w:t>的组合逻辑电路的设计及其验证。</w:t>
      </w:r>
    </w:p>
    <w:p w14:paraId="3A0320BC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2</w:t>
      </w:r>
      <w:r w:rsidRPr="006D5083">
        <w:rPr>
          <w:rFonts w:hint="eastAsia"/>
          <w:sz w:val="24"/>
        </w:rPr>
        <w:t>、熟悉利用</w:t>
      </w:r>
      <w:r w:rsidRPr="006D5083">
        <w:rPr>
          <w:rFonts w:hint="eastAsia"/>
          <w:sz w:val="24"/>
        </w:rPr>
        <w:t>EDA</w:t>
      </w:r>
      <w:r w:rsidRPr="006D5083">
        <w:rPr>
          <w:rFonts w:hint="eastAsia"/>
          <w:sz w:val="24"/>
        </w:rPr>
        <w:t>工具进行设计及仿真的流程。</w:t>
      </w:r>
    </w:p>
    <w:p w14:paraId="250B9F78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、学习针对实际要求进行</w:t>
      </w:r>
      <w:r w:rsidRPr="006D5083">
        <w:rPr>
          <w:rFonts w:hint="eastAsia"/>
          <w:sz w:val="24"/>
        </w:rPr>
        <w:t>VerilogHDL</w:t>
      </w:r>
      <w:r w:rsidRPr="006D5083">
        <w:rPr>
          <w:rFonts w:hint="eastAsia"/>
          <w:sz w:val="24"/>
        </w:rPr>
        <w:t>设计的方法。</w:t>
      </w:r>
    </w:p>
    <w:p w14:paraId="49F189E5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4</w:t>
      </w:r>
      <w:r w:rsidRPr="006D5083">
        <w:rPr>
          <w:rFonts w:hint="eastAsia"/>
          <w:sz w:val="24"/>
        </w:rPr>
        <w:t>、掌握</w:t>
      </w:r>
      <w:r w:rsidRPr="006D5083">
        <w:rPr>
          <w:rFonts w:hint="eastAsia"/>
          <w:sz w:val="24"/>
        </w:rPr>
        <w:t>Libero</w:t>
      </w:r>
      <w:r w:rsidRPr="006D5083">
        <w:rPr>
          <w:rFonts w:hint="eastAsia"/>
          <w:sz w:val="24"/>
        </w:rPr>
        <w:t>软件的使用方法。</w:t>
      </w:r>
    </w:p>
    <w:p w14:paraId="52440516" w14:textId="77777777" w:rsidR="006D5083" w:rsidRPr="006D5083" w:rsidRDefault="006D5083" w:rsidP="006D5083">
      <w:pPr>
        <w:ind w:firstLineChars="200" w:firstLine="480"/>
        <w:rPr>
          <w:sz w:val="24"/>
        </w:rPr>
      </w:pPr>
    </w:p>
    <w:p w14:paraId="1683F03E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二、实验环境</w:t>
      </w:r>
    </w:p>
    <w:p w14:paraId="5EA4266E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Libero</w:t>
      </w:r>
      <w:r w:rsidRPr="006D5083">
        <w:rPr>
          <w:rFonts w:hint="eastAsia"/>
          <w:sz w:val="24"/>
        </w:rPr>
        <w:t>仿真软件。</w:t>
      </w:r>
    </w:p>
    <w:p w14:paraId="5A6334BC" w14:textId="77777777" w:rsidR="006D5083" w:rsidRPr="006D5083" w:rsidRDefault="006D5083" w:rsidP="006D5083">
      <w:pPr>
        <w:ind w:firstLineChars="200" w:firstLine="480"/>
        <w:rPr>
          <w:sz w:val="24"/>
        </w:rPr>
      </w:pPr>
    </w:p>
    <w:p w14:paraId="2AEAE3EB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三、实验内容</w:t>
      </w:r>
    </w:p>
    <w:p w14:paraId="10367D20" w14:textId="77777777" w:rsidR="006D5083" w:rsidRPr="00397D1A" w:rsidRDefault="006D5083" w:rsidP="006D5083">
      <w:pPr>
        <w:ind w:firstLineChars="200" w:firstLine="480"/>
        <w:rPr>
          <w:sz w:val="24"/>
        </w:rPr>
      </w:pPr>
      <w:r w:rsidRPr="00397D1A">
        <w:rPr>
          <w:rFonts w:hint="eastAsia"/>
          <w:sz w:val="24"/>
        </w:rPr>
        <w:t>继续在上一实验所建的“学号</w:t>
      </w:r>
      <w:r w:rsidRPr="00397D1A">
        <w:rPr>
          <w:rFonts w:hint="eastAsia"/>
          <w:sz w:val="24"/>
        </w:rPr>
        <w:t>+</w:t>
      </w:r>
      <w:r w:rsidRPr="00397D1A">
        <w:rPr>
          <w:rFonts w:hint="eastAsia"/>
          <w:sz w:val="24"/>
        </w:rPr>
        <w:t>下划线</w:t>
      </w:r>
      <w:r w:rsidRPr="00397D1A">
        <w:rPr>
          <w:rFonts w:hint="eastAsia"/>
          <w:sz w:val="24"/>
        </w:rPr>
        <w:t>+BasGate</w:t>
      </w:r>
      <w:r w:rsidRPr="00397D1A">
        <w:rPr>
          <w:rFonts w:hint="eastAsia"/>
          <w:sz w:val="24"/>
        </w:rPr>
        <w:t>（例：</w:t>
      </w:r>
      <w:r w:rsidRPr="00397D1A">
        <w:rPr>
          <w:rFonts w:hint="eastAsia"/>
          <w:sz w:val="24"/>
        </w:rPr>
        <w:t>3115000001_BasGate.v</w:t>
      </w:r>
      <w:r w:rsidRPr="00397D1A">
        <w:rPr>
          <w:rFonts w:hint="eastAsia"/>
          <w:sz w:val="24"/>
        </w:rPr>
        <w:t>）”文件中添加两段模块设计代码，分别完成以下第</w:t>
      </w:r>
      <w:r w:rsidRPr="00397D1A">
        <w:rPr>
          <w:rFonts w:hint="eastAsia"/>
          <w:sz w:val="24"/>
        </w:rPr>
        <w:t>1</w:t>
      </w:r>
      <w:r w:rsidRPr="00397D1A">
        <w:rPr>
          <w:rFonts w:hint="eastAsia"/>
          <w:sz w:val="24"/>
        </w:rPr>
        <w:t>、</w:t>
      </w:r>
      <w:r w:rsidRPr="00397D1A">
        <w:rPr>
          <w:rFonts w:hint="eastAsia"/>
          <w:sz w:val="24"/>
        </w:rPr>
        <w:t>2</w:t>
      </w:r>
      <w:r w:rsidRPr="00397D1A">
        <w:rPr>
          <w:rFonts w:hint="eastAsia"/>
          <w:sz w:val="24"/>
        </w:rPr>
        <w:t>项实验内容。</w:t>
      </w:r>
    </w:p>
    <w:p w14:paraId="156AE46F" w14:textId="77777777" w:rsidR="006D5083" w:rsidRPr="00397D1A" w:rsidRDefault="006D5083" w:rsidP="006D5083">
      <w:pPr>
        <w:ind w:firstLineChars="200" w:firstLine="480"/>
        <w:rPr>
          <w:sz w:val="24"/>
        </w:rPr>
      </w:pPr>
      <w:r w:rsidRPr="00397D1A">
        <w:rPr>
          <w:rFonts w:hint="eastAsia"/>
          <w:sz w:val="24"/>
        </w:rPr>
        <w:t>两个设计所对应的测试平台模块代码继续放在</w:t>
      </w:r>
      <w:r w:rsidRPr="00397D1A">
        <w:rPr>
          <w:rFonts w:hint="eastAsia"/>
          <w:sz w:val="24"/>
        </w:rPr>
        <w:t>test_BasGate.v</w:t>
      </w:r>
      <w:r w:rsidRPr="00397D1A">
        <w:rPr>
          <w:rFonts w:hint="eastAsia"/>
          <w:sz w:val="24"/>
        </w:rPr>
        <w:t>文件中。</w:t>
      </w:r>
    </w:p>
    <w:p w14:paraId="40CA2574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、裁判表决电路</w:t>
      </w:r>
    </w:p>
    <w:p w14:paraId="260BB6A6" w14:textId="77777777" w:rsid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设计一个</w:t>
      </w:r>
      <w:r w:rsidRPr="006D5083"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输入、</w:t>
      </w: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输入的举重裁判表决电路，使用</w:t>
      </w:r>
      <w:r w:rsidRPr="006D5083">
        <w:rPr>
          <w:rFonts w:hint="eastAsia"/>
          <w:sz w:val="24"/>
        </w:rPr>
        <w:t>VerilogHDL</w:t>
      </w:r>
      <w:r w:rsidRPr="006D5083">
        <w:rPr>
          <w:rFonts w:hint="eastAsia"/>
          <w:sz w:val="24"/>
        </w:rPr>
        <w:t>描述该电路的功能，设计相关测试平台，完成综合、布局布线、仿真。</w:t>
      </w:r>
    </w:p>
    <w:p w14:paraId="2A6ABA2D" w14:textId="77777777" w:rsidR="0061280B" w:rsidRPr="00DF7E31" w:rsidRDefault="0061280B" w:rsidP="006D5083">
      <w:pPr>
        <w:ind w:firstLineChars="200" w:firstLine="480"/>
        <w:rPr>
          <w:sz w:val="24"/>
        </w:rPr>
      </w:pPr>
      <w:r w:rsidRPr="00DF7E31">
        <w:rPr>
          <w:rFonts w:hint="eastAsia"/>
          <w:sz w:val="24"/>
        </w:rPr>
        <w:t>模块名</w:t>
      </w:r>
      <w:r w:rsidR="00DA0009" w:rsidRPr="00DF7E31">
        <w:rPr>
          <w:rFonts w:hint="eastAsia"/>
          <w:sz w:val="24"/>
        </w:rPr>
        <w:t>举例</w:t>
      </w:r>
      <w:r w:rsidRPr="00DF7E31">
        <w:rPr>
          <w:rFonts w:hint="eastAsia"/>
          <w:sz w:val="24"/>
        </w:rPr>
        <w:t>：</w:t>
      </w:r>
      <w:r w:rsidRPr="00DF7E31">
        <w:rPr>
          <w:rFonts w:hint="eastAsia"/>
          <w:b/>
          <w:color w:val="0070C0"/>
          <w:sz w:val="24"/>
        </w:rPr>
        <w:t>zxt</w:t>
      </w:r>
      <w:r w:rsidRPr="00DF7E31">
        <w:rPr>
          <w:rFonts w:hint="eastAsia"/>
          <w:b/>
          <w:sz w:val="24"/>
        </w:rPr>
        <w:t>_cp</w:t>
      </w:r>
      <w:r w:rsidR="00DF7E31" w:rsidRPr="008C7D24">
        <w:rPr>
          <w:rFonts w:hint="eastAsia"/>
          <w:color w:val="FF0000"/>
          <w:sz w:val="24"/>
        </w:rPr>
        <w:t>（注：蓝色部分为</w:t>
      </w:r>
      <w:r w:rsidR="00DF7E31">
        <w:rPr>
          <w:rFonts w:hint="eastAsia"/>
          <w:color w:val="FF0000"/>
          <w:sz w:val="24"/>
        </w:rPr>
        <w:t>姓名首字母</w:t>
      </w:r>
      <w:r w:rsidR="00DF7E31" w:rsidRPr="008C7D24">
        <w:rPr>
          <w:rFonts w:hint="eastAsia"/>
          <w:color w:val="FF0000"/>
          <w:sz w:val="24"/>
        </w:rPr>
        <w:t>）</w:t>
      </w:r>
    </w:p>
    <w:p w14:paraId="5B7508D8" w14:textId="77777777" w:rsidR="0061280B" w:rsidRPr="00DF7E31" w:rsidRDefault="0061280B" w:rsidP="006D5083">
      <w:pPr>
        <w:ind w:firstLineChars="200" w:firstLine="480"/>
        <w:rPr>
          <w:sz w:val="24"/>
        </w:rPr>
      </w:pPr>
      <w:r w:rsidRPr="00DF7E31">
        <w:rPr>
          <w:rFonts w:hint="eastAsia"/>
          <w:sz w:val="24"/>
        </w:rPr>
        <w:t>测试平台名</w:t>
      </w:r>
      <w:r w:rsidR="00DA0009" w:rsidRPr="00DF7E31">
        <w:rPr>
          <w:rFonts w:hint="eastAsia"/>
          <w:sz w:val="24"/>
        </w:rPr>
        <w:t>举例</w:t>
      </w:r>
      <w:r w:rsidRPr="00DF7E31">
        <w:rPr>
          <w:rFonts w:hint="eastAsia"/>
          <w:sz w:val="24"/>
        </w:rPr>
        <w:t>：</w:t>
      </w:r>
      <w:r w:rsidRPr="00DF7E31">
        <w:rPr>
          <w:rFonts w:hint="eastAsia"/>
          <w:b/>
          <w:sz w:val="24"/>
        </w:rPr>
        <w:t>test_</w:t>
      </w:r>
      <w:r w:rsidRPr="00DF7E31">
        <w:rPr>
          <w:rFonts w:hint="eastAsia"/>
          <w:b/>
          <w:color w:val="0070C0"/>
          <w:sz w:val="24"/>
        </w:rPr>
        <w:t>zxt</w:t>
      </w:r>
      <w:r w:rsidRPr="00DF7E31">
        <w:rPr>
          <w:rFonts w:hint="eastAsia"/>
          <w:b/>
          <w:sz w:val="24"/>
        </w:rPr>
        <w:t>_cp</w:t>
      </w:r>
      <w:r w:rsidR="009C54AD" w:rsidRPr="008C7D24">
        <w:rPr>
          <w:rFonts w:hint="eastAsia"/>
          <w:color w:val="FF0000"/>
          <w:sz w:val="24"/>
        </w:rPr>
        <w:t>（注：蓝色部分为</w:t>
      </w:r>
      <w:r w:rsidR="009C54AD">
        <w:rPr>
          <w:rFonts w:hint="eastAsia"/>
          <w:color w:val="FF0000"/>
          <w:sz w:val="24"/>
        </w:rPr>
        <w:t>姓名首字母</w:t>
      </w:r>
      <w:r w:rsidR="009C54AD" w:rsidRPr="008C7D24">
        <w:rPr>
          <w:rFonts w:hint="eastAsia"/>
          <w:color w:val="FF0000"/>
          <w:sz w:val="24"/>
        </w:rPr>
        <w:t>）</w:t>
      </w:r>
    </w:p>
    <w:p w14:paraId="33E11EA9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2</w:t>
      </w:r>
      <w:r w:rsidRPr="006D5083">
        <w:rPr>
          <w:rFonts w:hint="eastAsia"/>
          <w:sz w:val="24"/>
        </w:rPr>
        <w:t>、交通灯故障检测电路</w:t>
      </w:r>
    </w:p>
    <w:p w14:paraId="5E620B37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设计一个</w:t>
      </w:r>
      <w:r w:rsidRPr="006D5083"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输入、</w:t>
      </w: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输入的交通灯故障检测电路，使用</w:t>
      </w:r>
      <w:r w:rsidRPr="006D5083">
        <w:rPr>
          <w:rFonts w:hint="eastAsia"/>
          <w:sz w:val="24"/>
        </w:rPr>
        <w:t>VerilogHDL</w:t>
      </w:r>
      <w:r w:rsidRPr="006D5083">
        <w:rPr>
          <w:rFonts w:hint="eastAsia"/>
          <w:sz w:val="24"/>
        </w:rPr>
        <w:t>描述该电路的功能，设计相关测试平台，完成综合、布局布线、仿真。</w:t>
      </w:r>
    </w:p>
    <w:p w14:paraId="7255244E" w14:textId="77777777" w:rsidR="00DA0009" w:rsidRPr="00DF7E31" w:rsidRDefault="00DA0009" w:rsidP="00DA0009">
      <w:pPr>
        <w:ind w:firstLineChars="200" w:firstLine="480"/>
        <w:rPr>
          <w:b/>
          <w:sz w:val="24"/>
        </w:rPr>
      </w:pPr>
      <w:r w:rsidRPr="00DF7E31">
        <w:rPr>
          <w:rFonts w:hint="eastAsia"/>
          <w:sz w:val="24"/>
        </w:rPr>
        <w:t>模块名举例：</w:t>
      </w:r>
      <w:r w:rsidRPr="00DF7E31">
        <w:rPr>
          <w:rFonts w:hint="eastAsia"/>
          <w:b/>
          <w:color w:val="0070C0"/>
          <w:sz w:val="24"/>
        </w:rPr>
        <w:t>zxt</w:t>
      </w:r>
      <w:r w:rsidRPr="00DF7E31">
        <w:rPr>
          <w:rFonts w:hint="eastAsia"/>
          <w:b/>
          <w:sz w:val="24"/>
        </w:rPr>
        <w:t>_jtd</w:t>
      </w:r>
      <w:r w:rsidR="009C54AD" w:rsidRPr="008C7D24">
        <w:rPr>
          <w:rFonts w:hint="eastAsia"/>
          <w:color w:val="FF0000"/>
          <w:sz w:val="24"/>
        </w:rPr>
        <w:t>（注：蓝色部分为</w:t>
      </w:r>
      <w:r w:rsidR="009C54AD">
        <w:rPr>
          <w:rFonts w:hint="eastAsia"/>
          <w:color w:val="FF0000"/>
          <w:sz w:val="24"/>
        </w:rPr>
        <w:t>姓名首字母</w:t>
      </w:r>
      <w:r w:rsidR="009C54AD" w:rsidRPr="008C7D24">
        <w:rPr>
          <w:rFonts w:hint="eastAsia"/>
          <w:color w:val="FF0000"/>
          <w:sz w:val="24"/>
        </w:rPr>
        <w:t>）</w:t>
      </w:r>
    </w:p>
    <w:p w14:paraId="475EB0AF" w14:textId="77777777" w:rsidR="00DA0009" w:rsidRPr="00DF7E31" w:rsidRDefault="00DA0009" w:rsidP="00DA0009">
      <w:pPr>
        <w:ind w:firstLineChars="200" w:firstLine="480"/>
        <w:rPr>
          <w:b/>
          <w:sz w:val="24"/>
        </w:rPr>
      </w:pPr>
      <w:r w:rsidRPr="00DF7E31">
        <w:rPr>
          <w:rFonts w:hint="eastAsia"/>
          <w:sz w:val="24"/>
        </w:rPr>
        <w:t>测试平台名举例：</w:t>
      </w:r>
      <w:r w:rsidRPr="00DF7E31">
        <w:rPr>
          <w:rFonts w:hint="eastAsia"/>
          <w:b/>
          <w:sz w:val="24"/>
        </w:rPr>
        <w:t>test_</w:t>
      </w:r>
      <w:r w:rsidRPr="00DF7E31">
        <w:rPr>
          <w:rFonts w:hint="eastAsia"/>
          <w:b/>
          <w:color w:val="0070C0"/>
          <w:sz w:val="24"/>
        </w:rPr>
        <w:t>zxt</w:t>
      </w:r>
      <w:r w:rsidRPr="00DF7E31">
        <w:rPr>
          <w:rFonts w:hint="eastAsia"/>
          <w:b/>
          <w:sz w:val="24"/>
        </w:rPr>
        <w:t>_jtd</w:t>
      </w:r>
      <w:r w:rsidR="009C54AD" w:rsidRPr="008C7D24">
        <w:rPr>
          <w:rFonts w:hint="eastAsia"/>
          <w:color w:val="FF0000"/>
          <w:sz w:val="24"/>
        </w:rPr>
        <w:t>（注：蓝色部分为</w:t>
      </w:r>
      <w:r w:rsidR="009C54AD">
        <w:rPr>
          <w:rFonts w:hint="eastAsia"/>
          <w:color w:val="FF0000"/>
          <w:sz w:val="24"/>
        </w:rPr>
        <w:t>姓名首字母</w:t>
      </w:r>
      <w:r w:rsidR="009C54AD" w:rsidRPr="008C7D24">
        <w:rPr>
          <w:rFonts w:hint="eastAsia"/>
          <w:color w:val="FF0000"/>
          <w:sz w:val="24"/>
        </w:rPr>
        <w:t>）</w:t>
      </w:r>
    </w:p>
    <w:p w14:paraId="16ACF63B" w14:textId="77777777" w:rsid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、以上两个电路任选一个完成烧录和接电测试</w:t>
      </w:r>
      <w:r w:rsidR="00A25137">
        <w:rPr>
          <w:rFonts w:hint="eastAsia"/>
          <w:sz w:val="24"/>
        </w:rPr>
        <w:t>，并给老师检查</w:t>
      </w:r>
      <w:r w:rsidRPr="006D5083">
        <w:rPr>
          <w:rFonts w:hint="eastAsia"/>
          <w:sz w:val="24"/>
        </w:rPr>
        <w:t>。</w:t>
      </w:r>
    </w:p>
    <w:p w14:paraId="046EE1F2" w14:textId="77777777" w:rsidR="00826D55" w:rsidRPr="006D5083" w:rsidRDefault="00826D55" w:rsidP="006D5083">
      <w:pPr>
        <w:ind w:firstLineChars="200" w:firstLine="480"/>
        <w:rPr>
          <w:sz w:val="24"/>
        </w:rPr>
      </w:pPr>
    </w:p>
    <w:p w14:paraId="2CDEB058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四、实验结果和数据处理</w:t>
      </w:r>
    </w:p>
    <w:p w14:paraId="761FF8FB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、所有模块及测试平台代码清单</w:t>
      </w:r>
    </w:p>
    <w:p w14:paraId="439FAD4B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//</w:t>
      </w:r>
      <w:r w:rsidRPr="006D5083">
        <w:rPr>
          <w:rFonts w:hint="eastAsia"/>
          <w:sz w:val="24"/>
        </w:rPr>
        <w:t>举重裁判表决电路</w:t>
      </w:r>
    </w:p>
    <w:p w14:paraId="5B8D5346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module zjh_cp(A,B,C,Y);</w:t>
      </w:r>
    </w:p>
    <w:p w14:paraId="57C0938C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input A,B,C;</w:t>
      </w:r>
    </w:p>
    <w:p w14:paraId="11E94A03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output Y;</w:t>
      </w:r>
    </w:p>
    <w:p w14:paraId="3DC91B00" w14:textId="4D6B8E44" w:rsid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assign Y=(A&amp;B)|(A&amp;C)|(B&amp;C);</w:t>
      </w:r>
    </w:p>
    <w:p w14:paraId="323D9767" w14:textId="7601E014" w:rsidR="004174E5" w:rsidRPr="00F34FF9" w:rsidRDefault="004174E5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sz w:val="24"/>
        </w:rPr>
        <w:tab/>
        <w:t>//</w:t>
      </w:r>
      <w:r>
        <w:rPr>
          <w:sz w:val="24"/>
        </w:rPr>
        <w:t>只有两个以上</w:t>
      </w:r>
      <w:r>
        <w:rPr>
          <w:rFonts w:hint="eastAsia"/>
          <w:sz w:val="24"/>
        </w:rPr>
        <w:t>同时</w:t>
      </w:r>
      <w:r>
        <w:rPr>
          <w:sz w:val="24"/>
        </w:rPr>
        <w:t>为</w:t>
      </w:r>
      <w:r>
        <w:rPr>
          <w:rFonts w:hint="eastAsia"/>
          <w:sz w:val="24"/>
        </w:rPr>
        <w:t>1</w:t>
      </w:r>
      <w:r>
        <w:rPr>
          <w:sz w:val="24"/>
        </w:rPr>
        <w:t>，结果才</w:t>
      </w:r>
      <w:r>
        <w:rPr>
          <w:rFonts w:hint="eastAsia"/>
          <w:sz w:val="24"/>
        </w:rPr>
        <w:t>会为</w:t>
      </w:r>
      <w:r>
        <w:rPr>
          <w:rFonts w:hint="eastAsia"/>
          <w:sz w:val="24"/>
        </w:rPr>
        <w:t>1</w:t>
      </w:r>
    </w:p>
    <w:p w14:paraId="154F4249" w14:textId="671D9488" w:rsidR="006D5083" w:rsidRPr="006D5083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endmodule</w:t>
      </w:r>
    </w:p>
    <w:p w14:paraId="1CAEB287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//</w:t>
      </w:r>
      <w:r w:rsidRPr="006D5083">
        <w:rPr>
          <w:rFonts w:hint="eastAsia"/>
          <w:sz w:val="24"/>
        </w:rPr>
        <w:t>举重裁判表决电路测试平台</w:t>
      </w:r>
    </w:p>
    <w:p w14:paraId="1D5866BE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module test_zjh_cp;</w:t>
      </w:r>
    </w:p>
    <w:p w14:paraId="636A5A91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lastRenderedPageBreak/>
        <w:t xml:space="preserve">     reg a,b,c;</w:t>
      </w:r>
    </w:p>
    <w:p w14:paraId="02215AD3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wire y;</w:t>
      </w:r>
    </w:p>
    <w:p w14:paraId="54A60494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zjh_cp u1(a,b,c,y);</w:t>
      </w:r>
    </w:p>
    <w:p w14:paraId="000A76E4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initial </w:t>
      </w:r>
    </w:p>
    <w:p w14:paraId="2C7FBA22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begin</w:t>
      </w:r>
    </w:p>
    <w:p w14:paraId="3B1471C3" w14:textId="5E21252F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    a=0;b=0;c=0;</w:t>
      </w:r>
      <w:r w:rsidR="004174E5">
        <w:rPr>
          <w:sz w:val="24"/>
        </w:rPr>
        <w:tab/>
        <w:t>//000</w:t>
      </w:r>
    </w:p>
    <w:p w14:paraId="1A5D0AED" w14:textId="5662F9A4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1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001</w:t>
      </w:r>
    </w:p>
    <w:p w14:paraId="7E78EBB4" w14:textId="1BC1CE6C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1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011</w:t>
      </w:r>
    </w:p>
    <w:p w14:paraId="7FF74EC6" w14:textId="54F5CF6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0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010</w:t>
      </w:r>
    </w:p>
    <w:p w14:paraId="4D9601D5" w14:textId="1D453974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a=1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100</w:t>
      </w:r>
    </w:p>
    <w:p w14:paraId="0ED1249E" w14:textId="1EACF28C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0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100</w:t>
      </w:r>
    </w:p>
    <w:p w14:paraId="08768BE2" w14:textId="0790AB75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1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101</w:t>
      </w:r>
    </w:p>
    <w:p w14:paraId="46E0FF58" w14:textId="03F207A3" w:rsid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1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111</w:t>
      </w:r>
    </w:p>
    <w:p w14:paraId="771BB61A" w14:textId="6AAF5459" w:rsidR="004631EF" w:rsidRPr="00F34FF9" w:rsidRDefault="004631EF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sz w:val="24"/>
        </w:rPr>
        <w:t xml:space="preserve">     </w:t>
      </w:r>
      <w:r>
        <w:rPr>
          <w:rFonts w:hint="eastAsia"/>
          <w:sz w:val="24"/>
        </w:rPr>
        <w:t>#</w:t>
      </w:r>
      <w:r>
        <w:rPr>
          <w:sz w:val="24"/>
        </w:rPr>
        <w:t xml:space="preserve">10 </w:t>
      </w:r>
      <w:r>
        <w:rPr>
          <w:rFonts w:hint="eastAsia"/>
          <w:sz w:val="24"/>
        </w:rPr>
        <w:t>c</w:t>
      </w:r>
      <w:r>
        <w:rPr>
          <w:sz w:val="24"/>
        </w:rPr>
        <w:t>=0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10</w:t>
      </w:r>
    </w:p>
    <w:p w14:paraId="40B0AD2F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end</w:t>
      </w:r>
    </w:p>
    <w:p w14:paraId="7503ADDF" w14:textId="54F0B239" w:rsidR="006D5083" w:rsidRPr="006D5083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endmodule</w:t>
      </w:r>
    </w:p>
    <w:p w14:paraId="29323322" w14:textId="77777777" w:rsidR="006D5083" w:rsidRPr="006D5083" w:rsidRDefault="006D5083" w:rsidP="006D5083">
      <w:pPr>
        <w:ind w:firstLineChars="200" w:firstLine="480"/>
        <w:rPr>
          <w:sz w:val="24"/>
        </w:rPr>
      </w:pPr>
    </w:p>
    <w:p w14:paraId="05E06138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//</w:t>
      </w:r>
      <w:r w:rsidRPr="006D5083">
        <w:rPr>
          <w:rFonts w:hint="eastAsia"/>
          <w:sz w:val="24"/>
        </w:rPr>
        <w:t>交通灯故障检测电路</w:t>
      </w:r>
    </w:p>
    <w:p w14:paraId="0E868DD8" w14:textId="77777777" w:rsidR="004D630E" w:rsidRP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4D630E">
        <w:rPr>
          <w:sz w:val="24"/>
        </w:rPr>
        <w:t>module zjh_jtd(A, B, C, Y);</w:t>
      </w:r>
    </w:p>
    <w:p w14:paraId="5AFC5762" w14:textId="77777777" w:rsidR="004D630E" w:rsidRP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1DB1221F" w14:textId="77777777" w:rsidR="004D630E" w:rsidRP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4D630E">
        <w:rPr>
          <w:sz w:val="24"/>
        </w:rPr>
        <w:t xml:space="preserve">    input A, B, C;</w:t>
      </w:r>
    </w:p>
    <w:p w14:paraId="2F76B8BC" w14:textId="77777777" w:rsidR="004D630E" w:rsidRP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4D630E">
        <w:rPr>
          <w:sz w:val="24"/>
        </w:rPr>
        <w:t xml:space="preserve">    output Y;</w:t>
      </w:r>
    </w:p>
    <w:p w14:paraId="7899C3FC" w14:textId="34C27197" w:rsid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4D630E">
        <w:rPr>
          <w:sz w:val="24"/>
        </w:rPr>
        <w:t xml:space="preserve">    assign Y = (A&amp;B)|(A&amp;C)|(B&amp;C)|~(A|B|C);</w:t>
      </w:r>
    </w:p>
    <w:p w14:paraId="228C7364" w14:textId="0C75380A" w:rsidR="004D630E" w:rsidRP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rFonts w:hint="eastAsia"/>
          <w:sz w:val="24"/>
        </w:rPr>
        <w:t>/</w:t>
      </w:r>
      <w:r>
        <w:rPr>
          <w:sz w:val="24"/>
        </w:rPr>
        <w:t>/</w:t>
      </w:r>
      <w:r>
        <w:rPr>
          <w:rFonts w:hint="eastAsia"/>
          <w:sz w:val="24"/>
        </w:rPr>
        <w:t>当三个灯都灭或者存在两个以上同时亮时</w:t>
      </w:r>
      <w:r>
        <w:rPr>
          <w:rFonts w:hint="eastAsia"/>
          <w:sz w:val="24"/>
        </w:rPr>
        <w:t>Y</w:t>
      </w:r>
      <w:r>
        <w:rPr>
          <w:rFonts w:hint="eastAsia"/>
          <w:sz w:val="24"/>
        </w:rPr>
        <w:t>输出</w:t>
      </w:r>
      <w:r>
        <w:rPr>
          <w:rFonts w:hint="eastAsia"/>
          <w:sz w:val="24"/>
        </w:rPr>
        <w:t>1</w:t>
      </w:r>
    </w:p>
    <w:p w14:paraId="35178456" w14:textId="3E008386" w:rsidR="006D5083" w:rsidRPr="006D5083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4D630E">
        <w:rPr>
          <w:sz w:val="24"/>
        </w:rPr>
        <w:t>endmodule</w:t>
      </w:r>
    </w:p>
    <w:p w14:paraId="623CA0AC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//</w:t>
      </w:r>
      <w:r w:rsidRPr="006D5083">
        <w:rPr>
          <w:rFonts w:hint="eastAsia"/>
          <w:sz w:val="24"/>
        </w:rPr>
        <w:t>交通灯故障检测电路测试平台</w:t>
      </w:r>
    </w:p>
    <w:p w14:paraId="38E429A5" w14:textId="4FACBDAB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module test_zjh_</w:t>
      </w:r>
      <w:r>
        <w:rPr>
          <w:rFonts w:hint="eastAsia"/>
          <w:sz w:val="24"/>
        </w:rPr>
        <w:t>jtd</w:t>
      </w:r>
      <w:r w:rsidRPr="00F34FF9">
        <w:rPr>
          <w:sz w:val="24"/>
        </w:rPr>
        <w:t>;</w:t>
      </w:r>
    </w:p>
    <w:p w14:paraId="241E5E42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reg a,b,c;</w:t>
      </w:r>
    </w:p>
    <w:p w14:paraId="3C12D01C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wire y;</w:t>
      </w:r>
    </w:p>
    <w:p w14:paraId="38C69C9C" w14:textId="694AF24D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zjh_</w:t>
      </w:r>
      <w:r>
        <w:rPr>
          <w:sz w:val="24"/>
        </w:rPr>
        <w:t>jtd</w:t>
      </w:r>
      <w:r w:rsidRPr="00F34FF9">
        <w:rPr>
          <w:sz w:val="24"/>
        </w:rPr>
        <w:t xml:space="preserve"> u</w:t>
      </w:r>
      <w:r>
        <w:rPr>
          <w:sz w:val="24"/>
        </w:rPr>
        <w:t>2</w:t>
      </w:r>
      <w:r w:rsidRPr="00F34FF9">
        <w:rPr>
          <w:sz w:val="24"/>
        </w:rPr>
        <w:t>(a,b,c,y);</w:t>
      </w:r>
    </w:p>
    <w:p w14:paraId="3672EFBA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initial </w:t>
      </w:r>
    </w:p>
    <w:p w14:paraId="7263915A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begin</w:t>
      </w:r>
    </w:p>
    <w:p w14:paraId="70CC2147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    a=0;b=0;c=0;</w:t>
      </w:r>
      <w:r>
        <w:rPr>
          <w:sz w:val="24"/>
        </w:rPr>
        <w:tab/>
        <w:t>//000</w:t>
      </w:r>
    </w:p>
    <w:p w14:paraId="62259D19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1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001</w:t>
      </w:r>
    </w:p>
    <w:p w14:paraId="5808AF1B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1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011</w:t>
      </w:r>
    </w:p>
    <w:p w14:paraId="603295A5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0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010</w:t>
      </w:r>
    </w:p>
    <w:p w14:paraId="0FA3B7EE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a=1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00</w:t>
      </w:r>
    </w:p>
    <w:p w14:paraId="16D3E8E6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0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00</w:t>
      </w:r>
    </w:p>
    <w:p w14:paraId="5A9A8550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1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01</w:t>
      </w:r>
    </w:p>
    <w:p w14:paraId="74F92C05" w14:textId="77777777" w:rsid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1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11</w:t>
      </w:r>
    </w:p>
    <w:p w14:paraId="161AB37B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sz w:val="24"/>
        </w:rPr>
        <w:t xml:space="preserve">     </w:t>
      </w:r>
      <w:r>
        <w:rPr>
          <w:rFonts w:hint="eastAsia"/>
          <w:sz w:val="24"/>
        </w:rPr>
        <w:t>#</w:t>
      </w:r>
      <w:r>
        <w:rPr>
          <w:sz w:val="24"/>
        </w:rPr>
        <w:t xml:space="preserve">10 </w:t>
      </w:r>
      <w:r>
        <w:rPr>
          <w:rFonts w:hint="eastAsia"/>
          <w:sz w:val="24"/>
        </w:rPr>
        <w:t>c</w:t>
      </w:r>
      <w:r>
        <w:rPr>
          <w:sz w:val="24"/>
        </w:rPr>
        <w:t>=0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10</w:t>
      </w:r>
    </w:p>
    <w:p w14:paraId="19642C4F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end</w:t>
      </w:r>
    </w:p>
    <w:p w14:paraId="33049623" w14:textId="77777777" w:rsidR="004D630E" w:rsidRPr="006D5083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endmodule</w:t>
      </w:r>
    </w:p>
    <w:p w14:paraId="4AECC09F" w14:textId="77777777" w:rsidR="006D5083" w:rsidRPr="006D5083" w:rsidRDefault="006D5083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77A6814E" w14:textId="77777777" w:rsidR="006D5083" w:rsidRPr="006D5083" w:rsidRDefault="006D5083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49BB7C9B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2</w:t>
      </w:r>
      <w:r w:rsidRPr="006D5083">
        <w:rPr>
          <w:rFonts w:hint="eastAsia"/>
          <w:sz w:val="24"/>
        </w:rPr>
        <w:t>、综合前仿真结果截图（任选一个模块，请注明）</w:t>
      </w:r>
    </w:p>
    <w:p w14:paraId="2364F4CF" w14:textId="0F4475F8" w:rsidR="006D5083" w:rsidRPr="006D5083" w:rsidRDefault="00B836F9" w:rsidP="006D5083">
      <w:pP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139561C9" wp14:editId="336D2B39">
            <wp:extent cx="5759450" cy="254698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546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D5083" w:rsidRPr="006D5083">
        <w:rPr>
          <w:rFonts w:hint="eastAsia"/>
          <w:sz w:val="24"/>
        </w:rPr>
        <w:t>3</w:t>
      </w:r>
      <w:r w:rsidR="006D5083" w:rsidRPr="006D5083">
        <w:rPr>
          <w:rFonts w:hint="eastAsia"/>
          <w:sz w:val="24"/>
        </w:rPr>
        <w:t>、综合结果</w:t>
      </w:r>
      <w:r w:rsidR="006D5083" w:rsidRPr="006D5083">
        <w:rPr>
          <w:rFonts w:hint="eastAsia"/>
          <w:sz w:val="24"/>
        </w:rPr>
        <w:t>RTL</w:t>
      </w:r>
      <w:r w:rsidR="006D5083" w:rsidRPr="006D5083">
        <w:rPr>
          <w:rFonts w:hint="eastAsia"/>
          <w:sz w:val="24"/>
        </w:rPr>
        <w:t>视图截图（任选一个模块，请注明）</w:t>
      </w:r>
    </w:p>
    <w:p w14:paraId="73106B5C" w14:textId="631543F6" w:rsidR="006D5083" w:rsidRPr="006D5083" w:rsidRDefault="00B836F9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021A6FB3" wp14:editId="112A3CFC">
            <wp:extent cx="5759450" cy="27686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6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3912C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4</w:t>
      </w:r>
      <w:r w:rsidRPr="006D5083">
        <w:rPr>
          <w:rFonts w:hint="eastAsia"/>
          <w:sz w:val="24"/>
        </w:rPr>
        <w:t>、综合后仿真截图（任选一个模块，请注明）。</w:t>
      </w:r>
    </w:p>
    <w:p w14:paraId="36151C6D" w14:textId="4E4FD1AF" w:rsidR="006D5083" w:rsidRPr="006D5083" w:rsidRDefault="007B20E8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672C056E" wp14:editId="64F57D05">
            <wp:extent cx="5759450" cy="248158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48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05A76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5</w:t>
      </w:r>
      <w:r w:rsidRPr="006D5083">
        <w:rPr>
          <w:rFonts w:hint="eastAsia"/>
          <w:sz w:val="24"/>
        </w:rPr>
        <w:t>、布局布线引脚分配窗口截图</w:t>
      </w:r>
    </w:p>
    <w:p w14:paraId="39CB4B0B" w14:textId="055DE913" w:rsidR="006D5083" w:rsidRPr="006D5083" w:rsidRDefault="00B64DF5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311E53D5" wp14:editId="3EAA9D91">
            <wp:extent cx="5759450" cy="93408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934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AA73C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6</w:t>
      </w:r>
      <w:r w:rsidRPr="006D5083">
        <w:rPr>
          <w:rFonts w:hint="eastAsia"/>
          <w:sz w:val="24"/>
        </w:rPr>
        <w:t>、布局布线后仿真结果截图。</w:t>
      </w:r>
    </w:p>
    <w:p w14:paraId="7EBE7226" w14:textId="2AD341E2" w:rsidR="006D5083" w:rsidRPr="006D5083" w:rsidRDefault="00B64DF5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6EE2DC1A" wp14:editId="59D46799">
            <wp:extent cx="5759450" cy="289433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2E1556" w14:textId="77777777" w:rsidR="006D5083" w:rsidRPr="006D5083" w:rsidRDefault="006D5083" w:rsidP="006D5083">
      <w:pPr>
        <w:ind w:firstLineChars="200" w:firstLine="480"/>
        <w:rPr>
          <w:sz w:val="24"/>
        </w:rPr>
      </w:pPr>
    </w:p>
    <w:p w14:paraId="61F5760E" w14:textId="77777777" w:rsidR="003A5331" w:rsidRPr="00C02B0E" w:rsidRDefault="00242ED3" w:rsidP="003A5331">
      <w:pPr>
        <w:jc w:val="center"/>
        <w:rPr>
          <w:rFonts w:eastAsia="黑体"/>
          <w:b/>
          <w:sz w:val="44"/>
          <w:szCs w:val="44"/>
        </w:rPr>
      </w:pPr>
      <w:r>
        <w:br w:type="page"/>
      </w:r>
      <w:r w:rsidR="003A5331" w:rsidRPr="00C02B0E">
        <w:rPr>
          <w:rFonts w:eastAsia="黑体" w:hint="eastAsia"/>
          <w:b/>
          <w:sz w:val="44"/>
          <w:szCs w:val="44"/>
        </w:rPr>
        <w:lastRenderedPageBreak/>
        <w:t>实验报告</w:t>
      </w:r>
    </w:p>
    <w:p w14:paraId="20BEF3FE" w14:textId="77777777" w:rsidR="007A3860" w:rsidRDefault="007A3860" w:rsidP="003A5331">
      <w:pPr>
        <w:rPr>
          <w:sz w:val="36"/>
          <w:szCs w:val="36"/>
          <w:u w:val="single"/>
        </w:rPr>
      </w:pPr>
    </w:p>
    <w:p w14:paraId="58A3293E" w14:textId="77777777" w:rsidR="00877A29" w:rsidRPr="007967F9" w:rsidRDefault="00877A29" w:rsidP="003A5331">
      <w:pPr>
        <w:rPr>
          <w:sz w:val="28"/>
        </w:rPr>
      </w:pPr>
      <w:r w:rsidRPr="007967F9"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</w:t>
      </w:r>
      <w:r w:rsidRPr="00E573D0">
        <w:rPr>
          <w:rFonts w:hint="eastAsia"/>
          <w:sz w:val="28"/>
          <w:szCs w:val="28"/>
          <w:u w:val="single"/>
        </w:rPr>
        <w:t>基于</w:t>
      </w:r>
      <w:r w:rsidRPr="00E573D0">
        <w:rPr>
          <w:sz w:val="28"/>
          <w:szCs w:val="28"/>
          <w:u w:val="single"/>
        </w:rPr>
        <w:t>Libero</w:t>
      </w:r>
      <w:r w:rsidR="003A5331">
        <w:rPr>
          <w:rFonts w:hint="eastAsia"/>
          <w:sz w:val="28"/>
          <w:szCs w:val="28"/>
          <w:u w:val="single"/>
        </w:rPr>
        <w:t xml:space="preserve"> Soc</w:t>
      </w:r>
      <w:r w:rsidRPr="00E573D0">
        <w:rPr>
          <w:rFonts w:hint="eastAsia"/>
          <w:sz w:val="28"/>
          <w:szCs w:val="28"/>
          <w:u w:val="single"/>
        </w:rPr>
        <w:t>的</w:t>
      </w:r>
      <w:r w:rsidRPr="00877A29">
        <w:rPr>
          <w:rFonts w:hint="eastAsia"/>
          <w:sz w:val="28"/>
          <w:szCs w:val="28"/>
          <w:u w:val="single"/>
        </w:rPr>
        <w:t>组合逻辑电路</w:t>
      </w:r>
      <w:r w:rsidR="003A5331">
        <w:rPr>
          <w:rFonts w:hint="eastAsia"/>
          <w:sz w:val="28"/>
          <w:szCs w:val="28"/>
          <w:u w:val="single"/>
        </w:rPr>
        <w:t>设计</w:t>
      </w:r>
      <w:r w:rsidRPr="00E573D0">
        <w:rPr>
          <w:rFonts w:hint="eastAsia"/>
          <w:sz w:val="28"/>
          <w:szCs w:val="28"/>
          <w:u w:val="single"/>
        </w:rPr>
        <w:t>实验</w:t>
      </w:r>
      <w:r>
        <w:rPr>
          <w:rFonts w:hint="eastAsia"/>
          <w:sz w:val="28"/>
          <w:u w:val="single"/>
        </w:rPr>
        <w:t xml:space="preserve">   </w:t>
      </w:r>
      <w:r w:rsidR="003A5331">
        <w:rPr>
          <w:rFonts w:hint="eastAsia"/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     </w:t>
      </w:r>
    </w:p>
    <w:p w14:paraId="067224CA" w14:textId="77777777" w:rsidR="00877A29" w:rsidRDefault="00877A29" w:rsidP="006D5083">
      <w:pPr>
        <w:ind w:firstLineChars="200" w:firstLine="480"/>
        <w:rPr>
          <w:sz w:val="24"/>
        </w:rPr>
      </w:pPr>
    </w:p>
    <w:p w14:paraId="63FA171F" w14:textId="77777777" w:rsidR="003A5331" w:rsidRPr="007967F9" w:rsidRDefault="003A5331" w:rsidP="003A5331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一、实验目的</w:t>
      </w:r>
    </w:p>
    <w:p w14:paraId="0C55F3E1" w14:textId="77777777" w:rsidR="003A5331" w:rsidRPr="00554E3B" w:rsidRDefault="003A5331" w:rsidP="003A5331">
      <w:pPr>
        <w:ind w:firstLineChars="200" w:firstLine="480"/>
        <w:rPr>
          <w:sz w:val="24"/>
        </w:rPr>
      </w:pPr>
      <w:r w:rsidRPr="00554E3B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了解基于</w:t>
      </w:r>
      <w:r w:rsidRPr="00554E3B">
        <w:rPr>
          <w:sz w:val="24"/>
        </w:rPr>
        <w:t>Verilog</w:t>
      </w:r>
      <w:r w:rsidRPr="00554E3B">
        <w:rPr>
          <w:rFonts w:hint="eastAsia"/>
          <w:sz w:val="24"/>
        </w:rPr>
        <w:t>的组合逻辑电路的设计及其验证。</w:t>
      </w:r>
    </w:p>
    <w:p w14:paraId="5879BCA1" w14:textId="77777777" w:rsidR="003A5331" w:rsidRDefault="003A5331" w:rsidP="003A5331">
      <w:pPr>
        <w:ind w:firstLineChars="200" w:firstLine="480"/>
        <w:rPr>
          <w:sz w:val="24"/>
        </w:rPr>
      </w:pPr>
      <w:r w:rsidRPr="00554E3B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熟悉利用</w:t>
      </w:r>
      <w:r w:rsidRPr="00554E3B">
        <w:rPr>
          <w:sz w:val="24"/>
        </w:rPr>
        <w:t>EDA</w:t>
      </w:r>
      <w:r w:rsidRPr="00554E3B">
        <w:rPr>
          <w:rFonts w:hint="eastAsia"/>
          <w:sz w:val="24"/>
        </w:rPr>
        <w:t>工具进行设计及仿真的流程。</w:t>
      </w:r>
    </w:p>
    <w:p w14:paraId="514647AD" w14:textId="77777777" w:rsidR="003A5331" w:rsidRPr="006E76CF" w:rsidRDefault="003A5331" w:rsidP="003A5331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熟悉实验箱的使用和程序下载</w:t>
      </w:r>
      <w:r>
        <w:rPr>
          <w:rFonts w:hint="eastAsia"/>
          <w:sz w:val="24"/>
        </w:rPr>
        <w:t>（烧录）</w:t>
      </w:r>
      <w:r w:rsidRPr="006E76CF">
        <w:rPr>
          <w:rFonts w:hint="eastAsia"/>
          <w:sz w:val="24"/>
        </w:rPr>
        <w:t>及测试的方法。</w:t>
      </w:r>
    </w:p>
    <w:p w14:paraId="103893DD" w14:textId="77777777" w:rsidR="003A5331" w:rsidRDefault="003A5331" w:rsidP="003A5331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学习针对实际组合逻辑电路芯片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148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138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153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85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283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4511</w:t>
      </w:r>
      <w:r w:rsidRPr="00554E3B">
        <w:rPr>
          <w:rFonts w:hint="eastAsia"/>
          <w:sz w:val="24"/>
        </w:rPr>
        <w:t>进行</w:t>
      </w:r>
      <w:r w:rsidRPr="00554E3B">
        <w:rPr>
          <w:sz w:val="24"/>
        </w:rPr>
        <w:t>VerilogHDL</w:t>
      </w:r>
      <w:r w:rsidRPr="00554E3B">
        <w:rPr>
          <w:rFonts w:hint="eastAsia"/>
          <w:sz w:val="24"/>
        </w:rPr>
        <w:t>设计的方法。</w:t>
      </w:r>
    </w:p>
    <w:p w14:paraId="658D3ADB" w14:textId="77777777" w:rsidR="0098464F" w:rsidRPr="0098464F" w:rsidRDefault="0098464F" w:rsidP="003A5331">
      <w:pPr>
        <w:ind w:firstLineChars="200" w:firstLine="480"/>
        <w:rPr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学习组合逻辑电路的设计方法。</w:t>
      </w:r>
    </w:p>
    <w:p w14:paraId="7617DEE3" w14:textId="77777777" w:rsidR="003A5331" w:rsidRPr="00554E3B" w:rsidRDefault="003A5331" w:rsidP="003A5331"/>
    <w:p w14:paraId="0CCEA9EC" w14:textId="77777777" w:rsidR="003A5331" w:rsidRPr="007967F9" w:rsidRDefault="003A5331" w:rsidP="003A5331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二、实验环境</w:t>
      </w:r>
      <w:r>
        <w:rPr>
          <w:rFonts w:hint="eastAsia"/>
          <w:sz w:val="28"/>
          <w:szCs w:val="28"/>
        </w:rPr>
        <w:t>及仪器</w:t>
      </w:r>
    </w:p>
    <w:p w14:paraId="6F597529" w14:textId="77777777" w:rsidR="003A5331" w:rsidRPr="006E76CF" w:rsidRDefault="003A5331" w:rsidP="003A5331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55F08919" w14:textId="77777777" w:rsidR="003A5331" w:rsidRPr="006E76CF" w:rsidRDefault="003A5331" w:rsidP="003A5331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07C870CF" w14:textId="77777777" w:rsidR="003A5331" w:rsidRPr="006E76CF" w:rsidRDefault="003A5331" w:rsidP="003A5331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2F9C57D1" w14:textId="77777777" w:rsidR="003A5331" w:rsidRPr="007967F9" w:rsidRDefault="003A5331" w:rsidP="003A5331"/>
    <w:p w14:paraId="1BE1C39F" w14:textId="77777777" w:rsidR="006D5083" w:rsidRPr="003A5331" w:rsidRDefault="006D5083" w:rsidP="003A5331">
      <w:pPr>
        <w:rPr>
          <w:sz w:val="28"/>
          <w:szCs w:val="28"/>
        </w:rPr>
      </w:pPr>
      <w:r w:rsidRPr="003A5331">
        <w:rPr>
          <w:rFonts w:hint="eastAsia"/>
          <w:sz w:val="28"/>
          <w:szCs w:val="28"/>
        </w:rPr>
        <w:t>三、实验内容</w:t>
      </w:r>
    </w:p>
    <w:p w14:paraId="3F1A644F" w14:textId="77777777" w:rsidR="005C280C" w:rsidRPr="005C280C" w:rsidRDefault="0062071D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="005C280C" w:rsidRPr="005C280C">
        <w:rPr>
          <w:rFonts w:hint="eastAsia"/>
          <w:sz w:val="24"/>
        </w:rPr>
        <w:t>打开自己的工程文件，以下是</w:t>
      </w:r>
      <w:r>
        <w:rPr>
          <w:rFonts w:hint="eastAsia"/>
          <w:sz w:val="24"/>
        </w:rPr>
        <w:t>本实验</w:t>
      </w:r>
      <w:r w:rsidR="005C280C" w:rsidRPr="005C280C">
        <w:rPr>
          <w:rFonts w:hint="eastAsia"/>
          <w:sz w:val="24"/>
        </w:rPr>
        <w:t>新建设计文件及测试平台文件以及各模块的命名要求：</w:t>
      </w:r>
    </w:p>
    <w:p w14:paraId="7286F15B" w14:textId="77777777" w:rsidR="006D5083" w:rsidRPr="005C280C" w:rsidRDefault="0062071D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6D5083" w:rsidRPr="005C280C">
        <w:rPr>
          <w:rFonts w:hint="eastAsia"/>
          <w:sz w:val="24"/>
        </w:rPr>
        <w:t>新建一个设计文件</w:t>
      </w:r>
      <w:r w:rsidR="005C280C" w:rsidRPr="005C280C">
        <w:rPr>
          <w:rFonts w:hint="eastAsia"/>
          <w:sz w:val="24"/>
        </w:rPr>
        <w:t>（</w:t>
      </w:r>
      <w:r w:rsidR="005C280C" w:rsidRPr="005C280C">
        <w:rPr>
          <w:rFonts w:hint="eastAsia"/>
          <w:sz w:val="24"/>
        </w:rPr>
        <w:t>Create HDL</w:t>
      </w:r>
      <w:r w:rsidR="005C280C" w:rsidRPr="005C280C">
        <w:rPr>
          <w:rFonts w:hint="eastAsia"/>
          <w:sz w:val="24"/>
        </w:rPr>
        <w:t>）</w:t>
      </w:r>
    </w:p>
    <w:p w14:paraId="3DE614EA" w14:textId="77777777" w:rsidR="005C280C" w:rsidRDefault="005C280C" w:rsidP="006D5083">
      <w:pPr>
        <w:ind w:firstLineChars="200" w:firstLine="480"/>
        <w:rPr>
          <w:color w:val="FF0000"/>
          <w:sz w:val="24"/>
        </w:rPr>
      </w:pPr>
      <w:r w:rsidRPr="00DA0009">
        <w:rPr>
          <w:rFonts w:hint="eastAsia"/>
          <w:sz w:val="24"/>
        </w:rPr>
        <w:t>文件命名规则举例：</w:t>
      </w:r>
      <w:r w:rsidRPr="005C280C">
        <w:rPr>
          <w:rFonts w:hint="eastAsia"/>
          <w:b/>
          <w:color w:val="0070C0"/>
          <w:sz w:val="24"/>
        </w:rPr>
        <w:t>3115000001</w:t>
      </w:r>
      <w:r w:rsidRPr="008C7D24">
        <w:rPr>
          <w:rFonts w:hint="eastAsia"/>
          <w:b/>
          <w:sz w:val="24"/>
        </w:rPr>
        <w:t>_</w:t>
      </w:r>
      <w:r>
        <w:rPr>
          <w:rFonts w:hint="eastAsia"/>
          <w:b/>
          <w:sz w:val="24"/>
        </w:rPr>
        <w:t>comb</w:t>
      </w:r>
      <w:r w:rsidRPr="008C7D24">
        <w:rPr>
          <w:rFonts w:hint="eastAsia"/>
          <w:b/>
          <w:sz w:val="24"/>
        </w:rPr>
        <w:t>.v</w:t>
      </w:r>
      <w:r w:rsidRPr="008C7D24">
        <w:rPr>
          <w:rFonts w:hint="eastAsia"/>
          <w:color w:val="FF0000"/>
          <w:sz w:val="24"/>
        </w:rPr>
        <w:t>（注：蓝色部分为学号）</w:t>
      </w:r>
    </w:p>
    <w:p w14:paraId="3EBD1B5E" w14:textId="77777777" w:rsidR="005C280C" w:rsidRDefault="005C280C" w:rsidP="006D5083">
      <w:pPr>
        <w:ind w:firstLineChars="200" w:firstLine="480"/>
        <w:rPr>
          <w:color w:val="FF0000"/>
          <w:sz w:val="24"/>
        </w:rPr>
      </w:pPr>
      <w:r w:rsidRPr="005C280C">
        <w:rPr>
          <w:rFonts w:hint="eastAsia"/>
          <w:sz w:val="24"/>
        </w:rPr>
        <w:t>包含以下模块，模块名命名规则如下：</w:t>
      </w:r>
      <w:r w:rsidRPr="008C7D24">
        <w:rPr>
          <w:rFonts w:hint="eastAsia"/>
          <w:color w:val="FF0000"/>
          <w:sz w:val="24"/>
        </w:rPr>
        <w:t>（注：蓝色部分为</w:t>
      </w:r>
      <w:r w:rsidR="000C6D5D">
        <w:rPr>
          <w:rFonts w:hint="eastAsia"/>
          <w:color w:val="FF0000"/>
          <w:sz w:val="24"/>
        </w:rPr>
        <w:t>姓名首字母</w:t>
      </w:r>
      <w:r w:rsidRPr="008C7D24">
        <w:rPr>
          <w:rFonts w:hint="eastAsia"/>
          <w:color w:val="FF0000"/>
          <w:sz w:val="24"/>
        </w:rPr>
        <w:t>）</w:t>
      </w:r>
    </w:p>
    <w:p w14:paraId="77CFAE20" w14:textId="77777777" w:rsidR="005C280C" w:rsidRPr="0062071D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48</w:t>
      </w:r>
    </w:p>
    <w:p w14:paraId="7557FEAD" w14:textId="77777777" w:rsidR="005C280C" w:rsidRPr="0062071D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38</w:t>
      </w:r>
    </w:p>
    <w:p w14:paraId="4BD23932" w14:textId="77777777" w:rsidR="005C280C" w:rsidRPr="0062071D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53</w:t>
      </w:r>
    </w:p>
    <w:p w14:paraId="5AE900DD" w14:textId="77777777" w:rsidR="005C280C" w:rsidRPr="0062071D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85</w:t>
      </w:r>
    </w:p>
    <w:p w14:paraId="37D305FD" w14:textId="77777777" w:rsidR="005C280C" w:rsidRPr="0062071D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283</w:t>
      </w:r>
    </w:p>
    <w:p w14:paraId="35997D5F" w14:textId="77777777" w:rsidR="005C280C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4511</w:t>
      </w:r>
    </w:p>
    <w:p w14:paraId="5C6B83C5" w14:textId="77777777" w:rsidR="00400BE3" w:rsidRPr="00400BE3" w:rsidRDefault="00400BE3" w:rsidP="0062071D">
      <w:pPr>
        <w:ind w:firstLineChars="200" w:firstLine="482"/>
        <w:rPr>
          <w:sz w:val="24"/>
        </w:rPr>
      </w:pPr>
      <w:r w:rsidRPr="00400BE3">
        <w:rPr>
          <w:rFonts w:hint="eastAsia"/>
          <w:b/>
          <w:color w:val="0070C0"/>
          <w:sz w:val="24"/>
        </w:rPr>
        <w:t>zxt</w:t>
      </w:r>
      <w:r>
        <w:rPr>
          <w:rFonts w:hint="eastAsia"/>
          <w:b/>
          <w:sz w:val="24"/>
        </w:rPr>
        <w:t>_TF_CC   //</w:t>
      </w:r>
      <w:r w:rsidRPr="00400BE3">
        <w:rPr>
          <w:rFonts w:hint="eastAsia"/>
          <w:sz w:val="24"/>
        </w:rPr>
        <w:t>原码</w:t>
      </w:r>
      <w:r w:rsidRPr="00400BE3">
        <w:rPr>
          <w:rFonts w:hint="eastAsia"/>
          <w:sz w:val="24"/>
        </w:rPr>
        <w:t>-</w:t>
      </w:r>
      <w:r w:rsidRPr="00400BE3">
        <w:rPr>
          <w:rFonts w:hint="eastAsia"/>
          <w:sz w:val="24"/>
        </w:rPr>
        <w:t>补码转换器</w:t>
      </w:r>
    </w:p>
    <w:p w14:paraId="23AB09BD" w14:textId="77777777" w:rsidR="0062071D" w:rsidRDefault="0062071D" w:rsidP="0062071D">
      <w:pPr>
        <w:ind w:firstLineChars="200" w:firstLine="480"/>
        <w:rPr>
          <w:sz w:val="24"/>
        </w:rPr>
      </w:pPr>
      <w:r w:rsidRPr="0062071D">
        <w:rPr>
          <w:rFonts w:hint="eastAsia"/>
          <w:sz w:val="24"/>
        </w:rPr>
        <w:t>（</w:t>
      </w:r>
      <w:r w:rsidRPr="0062071D">
        <w:rPr>
          <w:rFonts w:hint="eastAsia"/>
          <w:sz w:val="24"/>
        </w:rPr>
        <w:t>2</w:t>
      </w:r>
      <w:r w:rsidRPr="0062071D">
        <w:rPr>
          <w:rFonts w:hint="eastAsia"/>
          <w:sz w:val="24"/>
        </w:rPr>
        <w:t>）新建一个测试平台文件（</w:t>
      </w:r>
      <w:r w:rsidRPr="0062071D">
        <w:rPr>
          <w:rFonts w:hint="eastAsia"/>
          <w:sz w:val="24"/>
        </w:rPr>
        <w:t>Create HDL testbench</w:t>
      </w:r>
      <w:r w:rsidRPr="0062071D">
        <w:rPr>
          <w:rFonts w:hint="eastAsia"/>
          <w:sz w:val="24"/>
        </w:rPr>
        <w:t>）</w:t>
      </w:r>
    </w:p>
    <w:p w14:paraId="73A16416" w14:textId="77777777" w:rsidR="0062071D" w:rsidRDefault="0062071D" w:rsidP="0062071D">
      <w:pPr>
        <w:ind w:firstLineChars="200" w:firstLine="480"/>
        <w:rPr>
          <w:color w:val="FF0000"/>
          <w:sz w:val="24"/>
        </w:rPr>
      </w:pPr>
      <w:r w:rsidRPr="00DA0009">
        <w:rPr>
          <w:rFonts w:hint="eastAsia"/>
          <w:sz w:val="24"/>
        </w:rPr>
        <w:t>文件命名规则举例：</w:t>
      </w:r>
      <w:r w:rsidRPr="0062071D">
        <w:rPr>
          <w:rFonts w:hint="eastAsia"/>
          <w:b/>
          <w:sz w:val="24"/>
        </w:rPr>
        <w:t>test_co</w:t>
      </w:r>
      <w:r>
        <w:rPr>
          <w:rFonts w:hint="eastAsia"/>
          <w:b/>
          <w:sz w:val="24"/>
        </w:rPr>
        <w:t>mb</w:t>
      </w:r>
      <w:r w:rsidRPr="008C7D24">
        <w:rPr>
          <w:rFonts w:hint="eastAsia"/>
          <w:b/>
          <w:sz w:val="24"/>
        </w:rPr>
        <w:t>.v</w:t>
      </w:r>
    </w:p>
    <w:p w14:paraId="11898453" w14:textId="77777777" w:rsidR="0062071D" w:rsidRDefault="0062071D" w:rsidP="0062071D">
      <w:pPr>
        <w:ind w:firstLineChars="200" w:firstLine="480"/>
        <w:rPr>
          <w:color w:val="FF0000"/>
          <w:sz w:val="24"/>
        </w:rPr>
      </w:pPr>
      <w:r w:rsidRPr="005C280C">
        <w:rPr>
          <w:rFonts w:hint="eastAsia"/>
          <w:sz w:val="24"/>
        </w:rPr>
        <w:t>包含以下模块，模块名命名规则如下：</w:t>
      </w:r>
      <w:r w:rsidRPr="008C7D24">
        <w:rPr>
          <w:rFonts w:hint="eastAsia"/>
          <w:color w:val="FF0000"/>
          <w:sz w:val="24"/>
        </w:rPr>
        <w:t>（注：蓝色部分为</w:t>
      </w:r>
      <w:r w:rsidR="000C6D5D">
        <w:rPr>
          <w:rFonts w:hint="eastAsia"/>
          <w:color w:val="FF0000"/>
          <w:sz w:val="24"/>
        </w:rPr>
        <w:t>姓名首字母</w:t>
      </w:r>
      <w:r w:rsidRPr="008C7D24">
        <w:rPr>
          <w:rFonts w:hint="eastAsia"/>
          <w:color w:val="FF0000"/>
          <w:sz w:val="24"/>
        </w:rPr>
        <w:t>）</w:t>
      </w:r>
    </w:p>
    <w:p w14:paraId="63A62005" w14:textId="77777777" w:rsidR="0062071D" w:rsidRP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48</w:t>
      </w:r>
    </w:p>
    <w:p w14:paraId="77273EAC" w14:textId="77777777" w:rsidR="0062071D" w:rsidRP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38</w:t>
      </w:r>
    </w:p>
    <w:p w14:paraId="379C4B0A" w14:textId="77777777" w:rsidR="0062071D" w:rsidRP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53</w:t>
      </w:r>
    </w:p>
    <w:p w14:paraId="01F79089" w14:textId="77777777" w:rsidR="0062071D" w:rsidRP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85</w:t>
      </w:r>
    </w:p>
    <w:p w14:paraId="11707957" w14:textId="77777777" w:rsidR="0062071D" w:rsidRP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lastRenderedPageBreak/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283</w:t>
      </w:r>
    </w:p>
    <w:p w14:paraId="22EBC079" w14:textId="77777777" w:rsid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4511</w:t>
      </w:r>
    </w:p>
    <w:p w14:paraId="49439F79" w14:textId="77777777" w:rsidR="00400BE3" w:rsidRDefault="00400BE3" w:rsidP="00400BE3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</w:t>
      </w:r>
      <w:r>
        <w:rPr>
          <w:rFonts w:hint="eastAsia"/>
          <w:b/>
          <w:sz w:val="24"/>
        </w:rPr>
        <w:t>TF_CC    //</w:t>
      </w:r>
      <w:r w:rsidRPr="00400BE3">
        <w:rPr>
          <w:rFonts w:hint="eastAsia"/>
          <w:sz w:val="24"/>
        </w:rPr>
        <w:t>原码</w:t>
      </w:r>
      <w:r w:rsidRPr="00400BE3">
        <w:rPr>
          <w:rFonts w:hint="eastAsia"/>
          <w:sz w:val="24"/>
        </w:rPr>
        <w:t>-</w:t>
      </w:r>
      <w:r w:rsidRPr="00400BE3">
        <w:rPr>
          <w:rFonts w:hint="eastAsia"/>
          <w:sz w:val="24"/>
        </w:rPr>
        <w:t>补码转换器</w:t>
      </w:r>
      <w:r>
        <w:rPr>
          <w:rFonts w:hint="eastAsia"/>
          <w:sz w:val="24"/>
        </w:rPr>
        <w:t>测试平台</w:t>
      </w:r>
    </w:p>
    <w:p w14:paraId="4249C3AB" w14:textId="77777777" w:rsidR="0062071D" w:rsidRPr="0062071D" w:rsidRDefault="0062071D" w:rsidP="0062071D">
      <w:pPr>
        <w:ind w:firstLineChars="200" w:firstLine="480"/>
        <w:rPr>
          <w:sz w:val="24"/>
        </w:rPr>
      </w:pPr>
    </w:p>
    <w:p w14:paraId="22E44161" w14:textId="77777777" w:rsidR="00877A29" w:rsidRDefault="00877A29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按课本</w:t>
      </w:r>
      <w:r w:rsidR="005E61E6">
        <w:rPr>
          <w:rFonts w:hint="eastAsia"/>
          <w:sz w:val="24"/>
        </w:rPr>
        <w:t>第</w:t>
      </w:r>
      <w:r w:rsidR="005E61E6">
        <w:rPr>
          <w:rFonts w:hint="eastAsia"/>
          <w:sz w:val="24"/>
        </w:rPr>
        <w:t>2</w:t>
      </w:r>
      <w:r w:rsidR="005E61E6">
        <w:rPr>
          <w:rFonts w:hint="eastAsia"/>
          <w:sz w:val="24"/>
        </w:rPr>
        <w:t>章</w:t>
      </w:r>
      <w:r>
        <w:rPr>
          <w:rFonts w:hint="eastAsia"/>
          <w:sz w:val="24"/>
        </w:rPr>
        <w:t>对</w:t>
      </w:r>
      <w:r>
        <w:rPr>
          <w:rFonts w:hint="eastAsia"/>
          <w:sz w:val="24"/>
        </w:rPr>
        <w:t>74HC148</w:t>
      </w:r>
      <w:r>
        <w:rPr>
          <w:rFonts w:hint="eastAsia"/>
          <w:sz w:val="24"/>
        </w:rPr>
        <w:t>、</w:t>
      </w:r>
      <w:r w:rsidR="00523491" w:rsidRPr="006D5083">
        <w:rPr>
          <w:rFonts w:hint="eastAsia"/>
          <w:sz w:val="24"/>
        </w:rPr>
        <w:t>74HC138</w:t>
      </w:r>
      <w:r w:rsidR="00523491">
        <w:rPr>
          <w:rFonts w:hint="eastAsia"/>
          <w:sz w:val="24"/>
        </w:rPr>
        <w:t>、</w:t>
      </w:r>
      <w:r w:rsidR="00523491" w:rsidRPr="006D5083">
        <w:rPr>
          <w:rFonts w:hint="eastAsia"/>
          <w:sz w:val="24"/>
        </w:rPr>
        <w:t>74HC153</w:t>
      </w:r>
      <w:r w:rsidR="00523491">
        <w:rPr>
          <w:rFonts w:hint="eastAsia"/>
          <w:sz w:val="24"/>
        </w:rPr>
        <w:t>、</w:t>
      </w:r>
      <w:r w:rsidR="00523491" w:rsidRPr="006D5083">
        <w:rPr>
          <w:rFonts w:hint="eastAsia"/>
          <w:sz w:val="24"/>
        </w:rPr>
        <w:t>74HC85</w:t>
      </w:r>
      <w:r w:rsidR="00523491">
        <w:rPr>
          <w:rFonts w:hint="eastAsia"/>
          <w:sz w:val="24"/>
        </w:rPr>
        <w:t>、</w:t>
      </w:r>
      <w:r w:rsidR="00523491" w:rsidRPr="006D5083">
        <w:rPr>
          <w:rFonts w:hint="eastAsia"/>
          <w:sz w:val="24"/>
        </w:rPr>
        <w:t>74HC283</w:t>
      </w:r>
      <w:r w:rsidR="00523491">
        <w:rPr>
          <w:rFonts w:hint="eastAsia"/>
          <w:sz w:val="24"/>
        </w:rPr>
        <w:t>、</w:t>
      </w:r>
      <w:r w:rsidR="00523491" w:rsidRPr="006D5083">
        <w:rPr>
          <w:rFonts w:hint="eastAsia"/>
          <w:sz w:val="24"/>
        </w:rPr>
        <w:t>74HC4511</w:t>
      </w:r>
      <w:r w:rsidR="0062071D">
        <w:rPr>
          <w:rFonts w:hint="eastAsia"/>
          <w:sz w:val="24"/>
        </w:rPr>
        <w:t>芯片</w:t>
      </w:r>
      <w:r w:rsidR="00A25137">
        <w:rPr>
          <w:rFonts w:hint="eastAsia"/>
          <w:sz w:val="24"/>
        </w:rPr>
        <w:t>以及原码</w:t>
      </w:r>
      <w:r w:rsidR="00A25137">
        <w:rPr>
          <w:rFonts w:hint="eastAsia"/>
          <w:sz w:val="24"/>
        </w:rPr>
        <w:t>-</w:t>
      </w:r>
      <w:r w:rsidR="00A25137">
        <w:rPr>
          <w:rFonts w:hint="eastAsia"/>
          <w:sz w:val="24"/>
        </w:rPr>
        <w:t>补码转换器</w:t>
      </w:r>
      <w:r>
        <w:rPr>
          <w:rFonts w:hint="eastAsia"/>
          <w:sz w:val="24"/>
        </w:rPr>
        <w:t>的功能描述，编写每个模块的</w:t>
      </w:r>
      <w:r w:rsidR="00523491">
        <w:rPr>
          <w:rFonts w:hint="eastAsia"/>
          <w:sz w:val="24"/>
        </w:rPr>
        <w:t>设计代码</w:t>
      </w:r>
      <w:r w:rsidR="0062071D">
        <w:rPr>
          <w:rFonts w:hint="eastAsia"/>
          <w:sz w:val="24"/>
        </w:rPr>
        <w:t>及</w:t>
      </w:r>
      <w:r w:rsidR="00523491">
        <w:rPr>
          <w:rFonts w:hint="eastAsia"/>
          <w:sz w:val="24"/>
        </w:rPr>
        <w:t>测试</w:t>
      </w:r>
      <w:r w:rsidR="005E61E6">
        <w:rPr>
          <w:rFonts w:hint="eastAsia"/>
          <w:sz w:val="24"/>
        </w:rPr>
        <w:t>平</w:t>
      </w:r>
      <w:r w:rsidR="00523491">
        <w:rPr>
          <w:rFonts w:hint="eastAsia"/>
          <w:sz w:val="24"/>
        </w:rPr>
        <w:t>台代码。</w:t>
      </w:r>
    </w:p>
    <w:p w14:paraId="29ACD9F1" w14:textId="77777777" w:rsidR="006D5083" w:rsidRPr="006D5083" w:rsidRDefault="00523491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其中</w:t>
      </w:r>
      <w:r w:rsidRPr="006D5083">
        <w:rPr>
          <w:rFonts w:hint="eastAsia"/>
          <w:sz w:val="24"/>
        </w:rPr>
        <w:t>74HC4511</w:t>
      </w:r>
      <w:r>
        <w:rPr>
          <w:rFonts w:hint="eastAsia"/>
          <w:sz w:val="24"/>
        </w:rPr>
        <w:t>需设计成</w:t>
      </w:r>
      <w:r w:rsidRPr="006D5083">
        <w:rPr>
          <w:rFonts w:hint="eastAsia"/>
          <w:sz w:val="24"/>
        </w:rPr>
        <w:t>扩展型，即能显示数字</w:t>
      </w:r>
      <w:r w:rsidRPr="006D5083">
        <w:rPr>
          <w:rFonts w:hint="eastAsia"/>
          <w:sz w:val="24"/>
        </w:rPr>
        <w:t>0~9</w:t>
      </w:r>
      <w:r w:rsidRPr="006D5083">
        <w:rPr>
          <w:rFonts w:hint="eastAsia"/>
          <w:sz w:val="24"/>
        </w:rPr>
        <w:t>、字母</w:t>
      </w:r>
      <w:r w:rsidRPr="006D5083">
        <w:rPr>
          <w:rFonts w:hint="eastAsia"/>
          <w:sz w:val="24"/>
        </w:rPr>
        <w:t>a~f</w:t>
      </w:r>
      <w:r>
        <w:rPr>
          <w:rFonts w:hint="eastAsia"/>
          <w:sz w:val="24"/>
        </w:rPr>
        <w:t>。</w:t>
      </w:r>
    </w:p>
    <w:p w14:paraId="6731B2C3" w14:textId="77777777" w:rsidR="0062071D" w:rsidRDefault="00523491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="006D5083" w:rsidRPr="006D5083">
        <w:rPr>
          <w:rFonts w:hint="eastAsia"/>
          <w:sz w:val="24"/>
        </w:rPr>
        <w:t>、上述内容均要求完成综合、布局布线</w:t>
      </w:r>
      <w:r w:rsidR="004875A3">
        <w:rPr>
          <w:rFonts w:hint="eastAsia"/>
          <w:sz w:val="24"/>
        </w:rPr>
        <w:t>、</w:t>
      </w:r>
      <w:r w:rsidR="006D5083" w:rsidRPr="006D5083">
        <w:rPr>
          <w:rFonts w:hint="eastAsia"/>
          <w:sz w:val="24"/>
        </w:rPr>
        <w:t>三次仿真</w:t>
      </w:r>
      <w:r w:rsidR="0062071D">
        <w:rPr>
          <w:rFonts w:hint="eastAsia"/>
          <w:sz w:val="24"/>
        </w:rPr>
        <w:t>及烧录。</w:t>
      </w:r>
    </w:p>
    <w:p w14:paraId="78A3D63A" w14:textId="77777777" w:rsidR="006D5083" w:rsidRDefault="0062071D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 w:rsidR="00000DB8">
        <w:rPr>
          <w:rFonts w:hint="eastAsia"/>
          <w:sz w:val="24"/>
        </w:rPr>
        <w:t>老师检查烧录后的</w:t>
      </w:r>
      <w:r w:rsidR="00000DB8">
        <w:rPr>
          <w:rFonts w:hint="eastAsia"/>
          <w:sz w:val="24"/>
        </w:rPr>
        <w:t>74HC4511</w:t>
      </w:r>
      <w:r w:rsidR="00000DB8">
        <w:rPr>
          <w:rFonts w:hint="eastAsia"/>
          <w:sz w:val="24"/>
        </w:rPr>
        <w:t>及其余任意一个</w:t>
      </w:r>
      <w:r w:rsidR="00A25137">
        <w:rPr>
          <w:rFonts w:hint="eastAsia"/>
          <w:sz w:val="24"/>
        </w:rPr>
        <w:t>组合电路</w:t>
      </w:r>
      <w:r w:rsidR="006D5083" w:rsidRPr="006D5083">
        <w:rPr>
          <w:rFonts w:hint="eastAsia"/>
          <w:sz w:val="24"/>
        </w:rPr>
        <w:t>。</w:t>
      </w:r>
    </w:p>
    <w:p w14:paraId="405E64C8" w14:textId="77777777" w:rsidR="00242ED3" w:rsidRDefault="004875A3" w:rsidP="003A5331">
      <w:pPr>
        <w:ind w:firstLineChars="200" w:firstLine="480"/>
        <w:rPr>
          <w:sz w:val="24"/>
        </w:rPr>
      </w:pPr>
      <w:r>
        <w:rPr>
          <w:rFonts w:hint="eastAsia"/>
          <w:sz w:val="24"/>
        </w:rPr>
        <w:t>5</w:t>
      </w:r>
      <w:r w:rsidR="003A5331" w:rsidRPr="003A5331">
        <w:rPr>
          <w:rFonts w:hint="eastAsia"/>
          <w:sz w:val="24"/>
        </w:rPr>
        <w:t>、提交针对</w:t>
      </w:r>
      <w:r w:rsidR="003A5331" w:rsidRPr="003A5331">
        <w:rPr>
          <w:rFonts w:hint="eastAsia"/>
          <w:sz w:val="24"/>
        </w:rPr>
        <w:t>74HC148</w:t>
      </w:r>
      <w:r w:rsidR="003A5331" w:rsidRPr="003A5331">
        <w:rPr>
          <w:rFonts w:hint="eastAsia"/>
          <w:sz w:val="24"/>
        </w:rPr>
        <w:t>、</w:t>
      </w:r>
      <w:r w:rsidR="003A5331" w:rsidRPr="003A5331">
        <w:rPr>
          <w:rFonts w:hint="eastAsia"/>
          <w:sz w:val="24"/>
        </w:rPr>
        <w:t>74HC138</w:t>
      </w:r>
      <w:r w:rsidR="003A5331" w:rsidRPr="003A5331">
        <w:rPr>
          <w:rFonts w:hint="eastAsia"/>
          <w:sz w:val="24"/>
        </w:rPr>
        <w:t>、</w:t>
      </w:r>
      <w:r w:rsidR="003A5331" w:rsidRPr="003A5331">
        <w:rPr>
          <w:rFonts w:hint="eastAsia"/>
          <w:sz w:val="24"/>
        </w:rPr>
        <w:t>74HC153</w:t>
      </w:r>
      <w:r w:rsidR="003A5331" w:rsidRPr="003A5331">
        <w:rPr>
          <w:rFonts w:hint="eastAsia"/>
          <w:sz w:val="24"/>
        </w:rPr>
        <w:t>、</w:t>
      </w:r>
      <w:r w:rsidR="003A5331" w:rsidRPr="003A5331">
        <w:rPr>
          <w:rFonts w:hint="eastAsia"/>
          <w:sz w:val="24"/>
        </w:rPr>
        <w:t>74HC85</w:t>
      </w:r>
      <w:r w:rsidR="003A5331" w:rsidRPr="003A5331">
        <w:rPr>
          <w:rFonts w:hint="eastAsia"/>
          <w:sz w:val="24"/>
        </w:rPr>
        <w:t>、</w:t>
      </w:r>
      <w:r w:rsidR="003A5331" w:rsidRPr="003A5331">
        <w:rPr>
          <w:rFonts w:hint="eastAsia"/>
          <w:sz w:val="24"/>
        </w:rPr>
        <w:t>74HC283</w:t>
      </w:r>
      <w:r w:rsidR="003A5331" w:rsidRPr="003A5331">
        <w:rPr>
          <w:rFonts w:hint="eastAsia"/>
          <w:sz w:val="24"/>
        </w:rPr>
        <w:t>、</w:t>
      </w:r>
      <w:r w:rsidR="003A5331" w:rsidRPr="003A5331">
        <w:rPr>
          <w:rFonts w:hint="eastAsia"/>
          <w:sz w:val="24"/>
        </w:rPr>
        <w:t>74HC4511</w:t>
      </w:r>
      <w:r w:rsidR="00A25137">
        <w:rPr>
          <w:rFonts w:hint="eastAsia"/>
          <w:sz w:val="24"/>
        </w:rPr>
        <w:t>、原码</w:t>
      </w:r>
      <w:r w:rsidR="00A25137">
        <w:rPr>
          <w:rFonts w:hint="eastAsia"/>
          <w:sz w:val="24"/>
        </w:rPr>
        <w:t>-</w:t>
      </w:r>
      <w:r w:rsidR="00A25137">
        <w:rPr>
          <w:rFonts w:hint="eastAsia"/>
          <w:sz w:val="24"/>
        </w:rPr>
        <w:t>补码转换器的</w:t>
      </w:r>
      <w:r w:rsidR="003A5331" w:rsidRPr="003A5331">
        <w:rPr>
          <w:rFonts w:hint="eastAsia"/>
          <w:sz w:val="24"/>
        </w:rPr>
        <w:t>的综合结果，以及相应的仿真结果。</w:t>
      </w:r>
    </w:p>
    <w:p w14:paraId="004D3449" w14:textId="77777777" w:rsidR="004875A3" w:rsidRPr="006D5083" w:rsidRDefault="004875A3" w:rsidP="003A5331">
      <w:pPr>
        <w:ind w:firstLineChars="200" w:firstLine="480"/>
        <w:rPr>
          <w:sz w:val="24"/>
        </w:rPr>
      </w:pPr>
    </w:p>
    <w:p w14:paraId="2CDB9004" w14:textId="77777777" w:rsidR="006D5083" w:rsidRPr="004875A3" w:rsidRDefault="006D5083" w:rsidP="004875A3">
      <w:pPr>
        <w:rPr>
          <w:sz w:val="28"/>
          <w:szCs w:val="28"/>
        </w:rPr>
      </w:pPr>
      <w:r w:rsidRPr="004875A3">
        <w:rPr>
          <w:rFonts w:hint="eastAsia"/>
          <w:sz w:val="28"/>
          <w:szCs w:val="28"/>
        </w:rPr>
        <w:t>四、实验结果和数据处理</w:t>
      </w:r>
    </w:p>
    <w:p w14:paraId="7E30A578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、所有模块及测试平台代码清单（关键语句要有注释）</w:t>
      </w:r>
    </w:p>
    <w:p w14:paraId="2B48E7C7" w14:textId="77777777" w:rsidR="006D5083" w:rsidRPr="006D5083" w:rsidRDefault="006D5083" w:rsidP="006D5083">
      <w:pPr>
        <w:ind w:firstLineChars="200" w:firstLine="480"/>
        <w:rPr>
          <w:sz w:val="24"/>
        </w:rPr>
      </w:pPr>
    </w:p>
    <w:p w14:paraId="26F08873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48</w:t>
      </w:r>
      <w:r w:rsidRPr="00C75187">
        <w:rPr>
          <w:rFonts w:hint="eastAsia"/>
          <w:szCs w:val="21"/>
        </w:rPr>
        <w:t>代码</w:t>
      </w:r>
    </w:p>
    <w:p w14:paraId="6CDF3E71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module zjh_74HC148(DataIn,EO,Dataout,EI,GS);</w:t>
      </w:r>
    </w:p>
    <w:p w14:paraId="4B6B71E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input[7:0] DataIn;</w:t>
      </w:r>
    </w:p>
    <w:p w14:paraId="73FCB640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input EI;</w:t>
      </w:r>
    </w:p>
    <w:p w14:paraId="40E8BC9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output EO,GS;</w:t>
      </w:r>
    </w:p>
    <w:p w14:paraId="3B9708AD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output[2:0]Dataout;</w:t>
      </w:r>
    </w:p>
    <w:p w14:paraId="2C34B44F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reg [2:0] Dataout;</w:t>
      </w:r>
    </w:p>
    <w:p w14:paraId="7CF5FDE8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reg EO, GS;</w:t>
      </w:r>
    </w:p>
    <w:p w14:paraId="041AAADD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integer I;</w:t>
      </w:r>
    </w:p>
    <w:p w14:paraId="0E19A440" w14:textId="3CC8B893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always@ (DataIn or EI)</w:t>
      </w:r>
      <w:r w:rsidR="005110B5">
        <w:rPr>
          <w:szCs w:val="21"/>
        </w:rPr>
        <w:tab/>
      </w:r>
      <w:r w:rsidR="005110B5">
        <w:rPr>
          <w:szCs w:val="21"/>
        </w:rPr>
        <w:tab/>
      </w:r>
      <w:r w:rsidR="005110B5">
        <w:rPr>
          <w:szCs w:val="21"/>
        </w:rPr>
        <w:tab/>
        <w:t>//DataIn,EI</w:t>
      </w:r>
      <w:r w:rsidR="005110B5">
        <w:rPr>
          <w:rFonts w:hint="eastAsia"/>
          <w:szCs w:val="21"/>
        </w:rPr>
        <w:t>为敏感事件，一旦发生变化，即触发后面代码的执行</w:t>
      </w:r>
    </w:p>
    <w:p w14:paraId="08BED510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begin</w:t>
      </w:r>
    </w:p>
    <w:p w14:paraId="1C0087ED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if(EI)</w:t>
      </w:r>
    </w:p>
    <w:p w14:paraId="5B6B6304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begin</w:t>
      </w:r>
    </w:p>
    <w:p w14:paraId="41C27B14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Dataout=7;EO=1;GS=1;</w:t>
      </w:r>
    </w:p>
    <w:p w14:paraId="5CF873F3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end</w:t>
      </w:r>
    </w:p>
    <w:p w14:paraId="4285084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else if (DataIn==8'b11111111)</w:t>
      </w:r>
    </w:p>
    <w:p w14:paraId="049B147D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begin</w:t>
      </w:r>
    </w:p>
    <w:p w14:paraId="4C6DB59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Dataout=7;EO=0;GS=1;</w:t>
      </w:r>
    </w:p>
    <w:p w14:paraId="27DBFB7C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end</w:t>
      </w:r>
    </w:p>
    <w:p w14:paraId="3D4B7C2B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else</w:t>
      </w:r>
    </w:p>
    <w:p w14:paraId="13E75956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for (I=0;I&lt;8;I=I+1)</w:t>
      </w:r>
    </w:p>
    <w:p w14:paraId="2D5AF84F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begin</w:t>
      </w:r>
    </w:p>
    <w:p w14:paraId="15F4ADCB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    if(~DataIn[I])</w:t>
      </w:r>
    </w:p>
    <w:p w14:paraId="66BBF5F9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        begin</w:t>
      </w:r>
    </w:p>
    <w:p w14:paraId="53D8384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            Dataout= ~I;EO=1;GS=0;</w:t>
      </w:r>
    </w:p>
    <w:p w14:paraId="28F31DE9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lastRenderedPageBreak/>
        <w:t xml:space="preserve">                        end</w:t>
      </w:r>
    </w:p>
    <w:p w14:paraId="11CF36A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end</w:t>
      </w:r>
    </w:p>
    <w:p w14:paraId="556FA72A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end</w:t>
      </w:r>
    </w:p>
    <w:p w14:paraId="318B5799" w14:textId="376CC695" w:rsidR="005E61E6" w:rsidRPr="00C75187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endmodule</w:t>
      </w:r>
    </w:p>
    <w:p w14:paraId="49AC5B01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48</w:t>
      </w:r>
      <w:r w:rsidRPr="00C75187">
        <w:rPr>
          <w:rFonts w:hint="eastAsia"/>
          <w:szCs w:val="21"/>
        </w:rPr>
        <w:t>测试平台代码</w:t>
      </w:r>
    </w:p>
    <w:p w14:paraId="0149195E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`timescale 1ns / 1ns</w:t>
      </w:r>
    </w:p>
    <w:p w14:paraId="6C5EDED9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module test_zjh_74HC148;</w:t>
      </w:r>
    </w:p>
    <w:p w14:paraId="0E98116A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reg ei;</w:t>
      </w:r>
    </w:p>
    <w:p w14:paraId="7AE0C1C8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reg [7:0]turn;</w:t>
      </w:r>
    </w:p>
    <w:p w14:paraId="1B77114A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wire[7:0]in= ~turn;</w:t>
      </w:r>
    </w:p>
    <w:p w14:paraId="41DF12A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wire [2:0]out;</w:t>
      </w:r>
    </w:p>
    <w:p w14:paraId="25DAA70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wire eo, gs;</w:t>
      </w:r>
    </w:p>
    <w:p w14:paraId="5046404F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zjh_74HC148 u2(in,eo,out,ei,gs);</w:t>
      </w:r>
    </w:p>
    <w:p w14:paraId="321DFA3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initial</w:t>
      </w:r>
    </w:p>
    <w:p w14:paraId="43147F1F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begin</w:t>
      </w:r>
    </w:p>
    <w:p w14:paraId="045DA720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ei=1;turn=8'b1;</w:t>
      </w:r>
    </w:p>
    <w:p w14:paraId="17E1287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repeat (8)</w:t>
      </w:r>
    </w:p>
    <w:p w14:paraId="33D9BBF7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#10turn=turn&lt;&lt;1;ei=0;turn=8'b1;</w:t>
      </w:r>
    </w:p>
    <w:p w14:paraId="430CB3B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repeat (8)</w:t>
      </w:r>
    </w:p>
    <w:p w14:paraId="595679A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#10turn=turn&lt;&lt;1;</w:t>
      </w:r>
    </w:p>
    <w:p w14:paraId="6585A1CE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end</w:t>
      </w:r>
    </w:p>
    <w:p w14:paraId="742C07B5" w14:textId="529D4722" w:rsidR="006D5083" w:rsidRPr="00C75187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endmodule</w:t>
      </w:r>
    </w:p>
    <w:p w14:paraId="58309C7E" w14:textId="77777777" w:rsidR="006D5083" w:rsidRPr="00C75187" w:rsidRDefault="006D5083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BF083C9" w14:textId="77777777" w:rsidR="004875A3" w:rsidRDefault="004875A3" w:rsidP="00C75187">
      <w:pPr>
        <w:ind w:firstLineChars="200" w:firstLine="420"/>
        <w:rPr>
          <w:szCs w:val="21"/>
        </w:rPr>
      </w:pPr>
    </w:p>
    <w:p w14:paraId="34FC9315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38</w:t>
      </w:r>
      <w:r w:rsidRPr="00C75187">
        <w:rPr>
          <w:rFonts w:hint="eastAsia"/>
          <w:szCs w:val="21"/>
        </w:rPr>
        <w:t>代码</w:t>
      </w:r>
    </w:p>
    <w:p w14:paraId="044D2172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>module zjh_74HC138(E,A,Y);</w:t>
      </w:r>
    </w:p>
    <w:p w14:paraId="1E08B735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input [2:0]E,A;</w:t>
      </w:r>
    </w:p>
    <w:p w14:paraId="4F6926D9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output [7:0]Y;</w:t>
      </w:r>
    </w:p>
    <w:p w14:paraId="10042E53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reg [7:0]Y;</w:t>
      </w:r>
    </w:p>
    <w:p w14:paraId="0B71D151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integer I;</w:t>
      </w:r>
    </w:p>
    <w:p w14:paraId="2877B584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always@(E or A)</w:t>
      </w:r>
    </w:p>
    <w:p w14:paraId="137B5F6C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begin</w:t>
      </w:r>
    </w:p>
    <w:p w14:paraId="7F087D3C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if(E[2]==0||E[1]==1||E[0]==1)</w:t>
      </w:r>
    </w:p>
    <w:p w14:paraId="03B9602F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begin</w:t>
      </w:r>
    </w:p>
    <w:p w14:paraId="79ABA870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Y='b11111111;</w:t>
      </w:r>
    </w:p>
    <w:p w14:paraId="4969C7D3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end       </w:t>
      </w:r>
    </w:p>
    <w:p w14:paraId="7A23BC4C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else if(E==3'b100)</w:t>
      </w:r>
    </w:p>
    <w:p w14:paraId="47FB96DC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begin</w:t>
      </w:r>
    </w:p>
    <w:p w14:paraId="19D75B74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for(I=0;I&lt;=7;I=I+1)</w:t>
      </w:r>
    </w:p>
    <w:p w14:paraId="75DC2955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begin</w:t>
      </w:r>
    </w:p>
    <w:p w14:paraId="1A2AAAED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    if(A==I)</w:t>
      </w:r>
    </w:p>
    <w:p w14:paraId="71EC021D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    Y[I]=0;</w:t>
      </w:r>
    </w:p>
    <w:p w14:paraId="0619FF56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    else</w:t>
      </w:r>
    </w:p>
    <w:p w14:paraId="2E652FD4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lastRenderedPageBreak/>
        <w:t xml:space="preserve">                        Y[I]=1;</w:t>
      </w:r>
    </w:p>
    <w:p w14:paraId="7AE8AA95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end</w:t>
      </w:r>
    </w:p>
    <w:p w14:paraId="4AE51CC6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end</w:t>
      </w:r>
    </w:p>
    <w:p w14:paraId="528DC181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end</w:t>
      </w:r>
    </w:p>
    <w:p w14:paraId="0D4EB5E9" w14:textId="23454915" w:rsidR="005E61E6" w:rsidRPr="00C75187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>endmodule</w:t>
      </w:r>
    </w:p>
    <w:p w14:paraId="1FA5639E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38</w:t>
      </w:r>
      <w:r w:rsidRPr="00C75187">
        <w:rPr>
          <w:rFonts w:hint="eastAsia"/>
          <w:szCs w:val="21"/>
        </w:rPr>
        <w:t>测试平台代码</w:t>
      </w:r>
    </w:p>
    <w:p w14:paraId="0326B641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>module test_zjh_74HC138;</w:t>
      </w:r>
    </w:p>
    <w:p w14:paraId="7F2A9E98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</w:t>
      </w:r>
      <w:r w:rsidRPr="00DC3EE1">
        <w:rPr>
          <w:szCs w:val="21"/>
        </w:rPr>
        <w:tab/>
        <w:t>reg[2:0]e,a;</w:t>
      </w:r>
    </w:p>
    <w:p w14:paraId="21133C43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</w:t>
      </w:r>
      <w:r w:rsidRPr="00DC3EE1">
        <w:rPr>
          <w:szCs w:val="21"/>
        </w:rPr>
        <w:tab/>
        <w:t>wire[7:0]y;</w:t>
      </w:r>
    </w:p>
    <w:p w14:paraId="79FB974D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</w:t>
      </w:r>
      <w:r w:rsidRPr="00DC3EE1">
        <w:rPr>
          <w:szCs w:val="21"/>
        </w:rPr>
        <w:tab/>
        <w:t>integer I;</w:t>
      </w:r>
    </w:p>
    <w:p w14:paraId="43E85152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>zjh_74HC138 u3(e,a,y);</w:t>
      </w:r>
    </w:p>
    <w:p w14:paraId="42848371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</w:t>
      </w:r>
      <w:r w:rsidRPr="00DC3EE1">
        <w:rPr>
          <w:szCs w:val="21"/>
        </w:rPr>
        <w:tab/>
      </w:r>
      <w:r w:rsidRPr="00DC3EE1">
        <w:rPr>
          <w:szCs w:val="21"/>
        </w:rPr>
        <w:tab/>
        <w:t>initial</w:t>
      </w:r>
    </w:p>
    <w:p w14:paraId="70B358EB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</w:t>
      </w:r>
      <w:r w:rsidRPr="00DC3EE1">
        <w:rPr>
          <w:szCs w:val="21"/>
        </w:rPr>
        <w:tab/>
        <w:t>begin</w:t>
      </w:r>
    </w:p>
    <w:p w14:paraId="2B672B87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</w:t>
      </w:r>
      <w:r w:rsidRPr="00DC3EE1">
        <w:rPr>
          <w:szCs w:val="21"/>
        </w:rPr>
        <w:tab/>
        <w:t>e=3'bxx1;</w:t>
      </w:r>
    </w:p>
    <w:p w14:paraId="2FFDB322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</w:t>
      </w:r>
      <w:r w:rsidRPr="00DC3EE1">
        <w:rPr>
          <w:szCs w:val="21"/>
        </w:rPr>
        <w:tab/>
        <w:t>#10 e=3'bx1x;</w:t>
      </w:r>
    </w:p>
    <w:p w14:paraId="32CDF811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</w:t>
      </w:r>
      <w:r w:rsidRPr="00DC3EE1">
        <w:rPr>
          <w:szCs w:val="21"/>
        </w:rPr>
        <w:tab/>
        <w:t>#10 e=3'b0xx;</w:t>
      </w:r>
    </w:p>
    <w:p w14:paraId="22B2806A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</w:t>
      </w:r>
      <w:r w:rsidRPr="00DC3EE1">
        <w:rPr>
          <w:szCs w:val="21"/>
        </w:rPr>
        <w:tab/>
        <w:t>#10 e=3'b100;</w:t>
      </w:r>
    </w:p>
    <w:p w14:paraId="34F52CFD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</w:t>
      </w:r>
      <w:r w:rsidRPr="00DC3EE1">
        <w:rPr>
          <w:szCs w:val="21"/>
        </w:rPr>
        <w:tab/>
        <w:t>for(I=0;I&lt;=7;I=I+1)</w:t>
      </w:r>
    </w:p>
    <w:p w14:paraId="3CCBAE84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</w:t>
      </w:r>
      <w:r w:rsidRPr="00DC3EE1">
        <w:rPr>
          <w:szCs w:val="21"/>
        </w:rPr>
        <w:tab/>
        <w:t>#10 a=I;</w:t>
      </w:r>
    </w:p>
    <w:p w14:paraId="6CF2D82A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</w:t>
      </w:r>
      <w:r w:rsidRPr="00DC3EE1">
        <w:rPr>
          <w:szCs w:val="21"/>
        </w:rPr>
        <w:tab/>
        <w:t>end</w:t>
      </w:r>
    </w:p>
    <w:p w14:paraId="3187F0A8" w14:textId="3B5BB7C6" w:rsidR="006D5083" w:rsidRPr="00C75187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>endmodule</w:t>
      </w:r>
    </w:p>
    <w:p w14:paraId="47281B5F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53</w:t>
      </w:r>
      <w:r w:rsidRPr="00C75187">
        <w:rPr>
          <w:rFonts w:hint="eastAsia"/>
          <w:szCs w:val="21"/>
        </w:rPr>
        <w:t>代码</w:t>
      </w:r>
    </w:p>
    <w:p w14:paraId="13D1DEC6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>module zjh_74HC153(DateOut, DateIn, Sel, Enable);</w:t>
      </w:r>
    </w:p>
    <w:p w14:paraId="755C03C1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input</w:t>
      </w:r>
      <w:r w:rsidRPr="00246BB1">
        <w:rPr>
          <w:szCs w:val="21"/>
        </w:rPr>
        <w:tab/>
        <w:t>[3:0]DateIn;</w:t>
      </w:r>
    </w:p>
    <w:p w14:paraId="6608FB4C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input</w:t>
      </w:r>
      <w:r w:rsidRPr="00246BB1">
        <w:rPr>
          <w:szCs w:val="21"/>
        </w:rPr>
        <w:tab/>
        <w:t>[1:0]Sel;</w:t>
      </w:r>
    </w:p>
    <w:p w14:paraId="019D79F1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input</w:t>
      </w:r>
      <w:r w:rsidRPr="00246BB1">
        <w:rPr>
          <w:szCs w:val="21"/>
        </w:rPr>
        <w:tab/>
        <w:t>Enable;</w:t>
      </w:r>
    </w:p>
    <w:p w14:paraId="115BB22C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output reg</w:t>
      </w:r>
      <w:r w:rsidRPr="00246BB1">
        <w:rPr>
          <w:szCs w:val="21"/>
        </w:rPr>
        <w:tab/>
        <w:t>DateOut;</w:t>
      </w:r>
    </w:p>
    <w:p w14:paraId="05CF0E7E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36BA1D8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always @(Enable or Sel or DateIn)</w:t>
      </w:r>
    </w:p>
    <w:p w14:paraId="032CC828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if(Enable)</w:t>
      </w:r>
      <w:r w:rsidRPr="00246BB1">
        <w:rPr>
          <w:szCs w:val="21"/>
        </w:rPr>
        <w:tab/>
        <w:t>DateOut = 0;</w:t>
      </w:r>
    </w:p>
    <w:p w14:paraId="680758F5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else</w:t>
      </w:r>
      <w:r w:rsidRPr="00246BB1">
        <w:rPr>
          <w:szCs w:val="21"/>
        </w:rPr>
        <w:tab/>
      </w:r>
      <w:r w:rsidRPr="00246BB1">
        <w:rPr>
          <w:szCs w:val="21"/>
        </w:rPr>
        <w:tab/>
      </w:r>
      <w:r w:rsidRPr="00246BB1">
        <w:rPr>
          <w:szCs w:val="21"/>
        </w:rPr>
        <w:tab/>
        <w:t>DateOut = DateIn[Sel];</w:t>
      </w:r>
    </w:p>
    <w:p w14:paraId="19597718" w14:textId="7CEC9235" w:rsidR="005E61E6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>endmodule</w:t>
      </w:r>
    </w:p>
    <w:p w14:paraId="183A8B8B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53</w:t>
      </w:r>
      <w:r w:rsidRPr="00C75187">
        <w:rPr>
          <w:rFonts w:hint="eastAsia"/>
          <w:szCs w:val="21"/>
        </w:rPr>
        <w:t>测试平台代码</w:t>
      </w:r>
    </w:p>
    <w:p w14:paraId="000BC4FE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>module test_zjh_74HC153;</w:t>
      </w:r>
    </w:p>
    <w:p w14:paraId="5E90F55A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wire out;</w:t>
      </w:r>
    </w:p>
    <w:p w14:paraId="7A21568F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reg [3:0]in;</w:t>
      </w:r>
    </w:p>
    <w:p w14:paraId="6C02A3C2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reg [1:0]sel;</w:t>
      </w:r>
    </w:p>
    <w:p w14:paraId="3C513466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reg ei;</w:t>
      </w:r>
    </w:p>
    <w:p w14:paraId="12540EB0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zjh_74HC153 u(out, in, sel, ei);</w:t>
      </w:r>
    </w:p>
    <w:p w14:paraId="3DC4436A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D5B0C4E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initial</w:t>
      </w:r>
    </w:p>
    <w:p w14:paraId="18F3DB2A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begin</w:t>
      </w:r>
    </w:p>
    <w:p w14:paraId="5E2B9107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    ei = 0;</w:t>
      </w:r>
      <w:r w:rsidRPr="00246BB1">
        <w:rPr>
          <w:szCs w:val="21"/>
        </w:rPr>
        <w:tab/>
        <w:t>sel = 0;</w:t>
      </w:r>
      <w:r w:rsidRPr="00246BB1">
        <w:rPr>
          <w:szCs w:val="21"/>
        </w:rPr>
        <w:tab/>
        <w:t>in = 4'b1010;</w:t>
      </w:r>
    </w:p>
    <w:p w14:paraId="4867B147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lastRenderedPageBreak/>
        <w:t xml:space="preserve">    repeat(4)</w:t>
      </w:r>
    </w:p>
    <w:p w14:paraId="4D08D4AC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#10 sel = sel +1;</w:t>
      </w:r>
    </w:p>
    <w:p w14:paraId="66D3A931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ei = 1;</w:t>
      </w:r>
      <w:r w:rsidRPr="00246BB1">
        <w:rPr>
          <w:szCs w:val="21"/>
        </w:rPr>
        <w:tab/>
        <w:t>sel = 0;</w:t>
      </w:r>
      <w:r w:rsidRPr="00246BB1">
        <w:rPr>
          <w:szCs w:val="21"/>
        </w:rPr>
        <w:tab/>
        <w:t>in = 4'b1010;</w:t>
      </w:r>
    </w:p>
    <w:p w14:paraId="610EAD6B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repeat(4)</w:t>
      </w:r>
    </w:p>
    <w:p w14:paraId="0B1FBBF0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#10 sel = sel +1;</w:t>
      </w:r>
    </w:p>
    <w:p w14:paraId="5B79A666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end</w:t>
      </w:r>
    </w:p>
    <w:p w14:paraId="65DA9ACA" w14:textId="64F18A71" w:rsidR="006D5083" w:rsidRPr="00C75187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>endmodule</w:t>
      </w:r>
    </w:p>
    <w:p w14:paraId="0E711B57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85</w:t>
      </w:r>
      <w:r w:rsidRPr="00C75187">
        <w:rPr>
          <w:rFonts w:hint="eastAsia"/>
          <w:szCs w:val="21"/>
        </w:rPr>
        <w:t>代码</w:t>
      </w:r>
    </w:p>
    <w:p w14:paraId="77005691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>module zjh_74HC85(A,B,IAGB,IASB,IAEB,QAGB,QASB,QAEB);</w:t>
      </w:r>
    </w:p>
    <w:p w14:paraId="6305FBA7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input [3:0]A,B;</w:t>
      </w:r>
    </w:p>
    <w:p w14:paraId="779413B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input IAGB,IASB,IAEB;</w:t>
      </w:r>
    </w:p>
    <w:p w14:paraId="06C4B8A9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output QAGB,QASB,QAEB;</w:t>
      </w:r>
    </w:p>
    <w:p w14:paraId="43ECDDF9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reg QAGB,QASB,QAEB;</w:t>
      </w:r>
    </w:p>
    <w:p w14:paraId="710C643C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always@(A or B or IAGB or IAEB or IASB)</w:t>
      </w:r>
    </w:p>
    <w:p w14:paraId="036E3648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begin</w:t>
      </w:r>
    </w:p>
    <w:p w14:paraId="36250B99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if(A&gt;B)</w:t>
      </w:r>
    </w:p>
    <w:p w14:paraId="463AC33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575F5477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1;QASB=0;QAEB=0;</w:t>
      </w:r>
    </w:p>
    <w:p w14:paraId="7F384A5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2D8A02F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A&lt;B)</w:t>
      </w:r>
    </w:p>
    <w:p w14:paraId="22A1941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2BBA99E2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0;QASB=1;QAEB=0;</w:t>
      </w:r>
    </w:p>
    <w:p w14:paraId="30AE4C0B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29A80CC7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IAGB&amp;&amp;!IAEB&amp;&amp;!IASB)</w:t>
      </w:r>
    </w:p>
    <w:p w14:paraId="2EFEEC69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04C041E1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1;QASB=0;QAEB=0;</w:t>
      </w:r>
    </w:p>
    <w:p w14:paraId="5EABFE06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073D093F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!IAGB&amp;&amp;IASB&amp;&amp;!IAEB)</w:t>
      </w:r>
    </w:p>
    <w:p w14:paraId="4B9859ED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2EBEC119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0;QASB=1;QAEB=0;</w:t>
      </w:r>
    </w:p>
    <w:p w14:paraId="6702BA6A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6EB668A5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IAEB==1)</w:t>
      </w:r>
    </w:p>
    <w:p w14:paraId="66D9709C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3EC1F57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0;QASB=0;QAEB=1;</w:t>
      </w:r>
    </w:p>
    <w:p w14:paraId="31F22262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311DC8C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IAGB&amp;&amp;!IAEB&amp;&amp;IASB)</w:t>
      </w:r>
    </w:p>
    <w:p w14:paraId="5EABE5C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039A4C86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0;QASB=0;QAEB=0;</w:t>
      </w:r>
    </w:p>
    <w:p w14:paraId="51766C9F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4731F597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!IAGB&amp;&amp;!IAEB&amp;&amp;!IASB)</w:t>
      </w:r>
    </w:p>
    <w:p w14:paraId="62A775EC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4D63D74B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1;QASB=1;QAEB=0;</w:t>
      </w:r>
    </w:p>
    <w:p w14:paraId="0A473C0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69D79676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lastRenderedPageBreak/>
        <w:t xml:space="preserve">        end</w:t>
      </w:r>
    </w:p>
    <w:p w14:paraId="43FAFEDE" w14:textId="0EB4219C" w:rsidR="005E61E6" w:rsidRPr="00C75187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>endmodule</w:t>
      </w:r>
    </w:p>
    <w:p w14:paraId="0F106517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85</w:t>
      </w:r>
      <w:r w:rsidRPr="00C75187">
        <w:rPr>
          <w:rFonts w:hint="eastAsia"/>
          <w:szCs w:val="21"/>
        </w:rPr>
        <w:t>测试平台代码</w:t>
      </w:r>
    </w:p>
    <w:p w14:paraId="3CD371F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>module test_zjh_74HC85;</w:t>
      </w:r>
    </w:p>
    <w:p w14:paraId="16C75E4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reg [3:0]a,b;</w:t>
      </w:r>
    </w:p>
    <w:p w14:paraId="7979A6C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reg iagb,iasb,iaeb;</w:t>
      </w:r>
    </w:p>
    <w:p w14:paraId="4B01302F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wire qagb,qasb,qaeb;</w:t>
      </w:r>
    </w:p>
    <w:p w14:paraId="07A264F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>zjh_74HC85 u4(a,b,iagb,iasb,iaeb,qagb,qasb,qaeb);</w:t>
      </w:r>
    </w:p>
    <w:p w14:paraId="7C078B00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initial</w:t>
      </w:r>
    </w:p>
    <w:p w14:paraId="486C7F3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begin</w:t>
      </w:r>
    </w:p>
    <w:p w14:paraId="0558BFA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a=0;</w:t>
      </w:r>
    </w:p>
    <w:p w14:paraId="38BCB09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repeat(20)</w:t>
      </w:r>
    </w:p>
    <w:p w14:paraId="39CEC182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#10 a=$random;</w:t>
      </w:r>
    </w:p>
    <w:p w14:paraId="4BE2645A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end</w:t>
      </w:r>
    </w:p>
    <w:p w14:paraId="4730BF8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initial</w:t>
      </w:r>
    </w:p>
    <w:p w14:paraId="342FF73B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begin</w:t>
      </w:r>
    </w:p>
    <w:p w14:paraId="2F2C68D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b=0;</w:t>
      </w:r>
    </w:p>
    <w:p w14:paraId="55BE510D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repeat(20)</w:t>
      </w:r>
    </w:p>
    <w:p w14:paraId="013836D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#10 b=$random;</w:t>
      </w:r>
    </w:p>
    <w:p w14:paraId="649D9FA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end</w:t>
      </w:r>
    </w:p>
    <w:p w14:paraId="0E022AE1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initial</w:t>
      </w:r>
    </w:p>
    <w:p w14:paraId="04339F95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begin</w:t>
      </w:r>
    </w:p>
    <w:p w14:paraId="4B7DC030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#210 a=0;b=0;iaeb=1;</w:t>
      </w:r>
    </w:p>
    <w:p w14:paraId="3242DFF5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#10 iagb=0;iaeb=0;iasb=0;</w:t>
      </w:r>
    </w:p>
    <w:p w14:paraId="4A9690C5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#10 iagb=0;iaeb=0;iasb=1;</w:t>
      </w:r>
    </w:p>
    <w:p w14:paraId="0D3CBC72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#10 iagb=1;iaeb=0;iasb=0;</w:t>
      </w:r>
    </w:p>
    <w:p w14:paraId="6E1623F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#10 iagb=1;iaeb=0;iasb=1;</w:t>
      </w:r>
    </w:p>
    <w:p w14:paraId="626E0681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end</w:t>
      </w:r>
    </w:p>
    <w:p w14:paraId="205A0B25" w14:textId="31FC6BFD" w:rsidR="006D5083" w:rsidRPr="00C75187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>endmodule</w:t>
      </w:r>
    </w:p>
    <w:p w14:paraId="396A5BAB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283</w:t>
      </w:r>
      <w:r w:rsidRPr="00C75187">
        <w:rPr>
          <w:rFonts w:hint="eastAsia"/>
          <w:szCs w:val="21"/>
        </w:rPr>
        <w:t>代码</w:t>
      </w:r>
    </w:p>
    <w:p w14:paraId="4958C849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>module zjh_74HC283(A,B,Cin,S,Cout);</w:t>
      </w:r>
    </w:p>
    <w:p w14:paraId="6E087102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input [3:0]A,B;</w:t>
      </w:r>
    </w:p>
    <w:p w14:paraId="54E4476C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input Cin;</w:t>
      </w:r>
    </w:p>
    <w:p w14:paraId="5494D113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output[3:0]S;</w:t>
      </w:r>
    </w:p>
    <w:p w14:paraId="6C25B3BF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reg[3:0]S;</w:t>
      </w:r>
    </w:p>
    <w:p w14:paraId="7D6D8B29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output Cout;</w:t>
      </w:r>
    </w:p>
    <w:p w14:paraId="6E80AFEF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reg Cout;</w:t>
      </w:r>
    </w:p>
    <w:p w14:paraId="59EA5065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always@(A or B or Cin)</w:t>
      </w:r>
    </w:p>
    <w:p w14:paraId="0D1B142D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{Cout,S}=A+B+Cin;</w:t>
      </w:r>
    </w:p>
    <w:p w14:paraId="29EF5847" w14:textId="62E1C1E3" w:rsidR="005E61E6" w:rsidRPr="00C75187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>endmodule</w:t>
      </w:r>
    </w:p>
    <w:p w14:paraId="5E1A661F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283</w:t>
      </w:r>
      <w:r w:rsidRPr="00C75187">
        <w:rPr>
          <w:rFonts w:hint="eastAsia"/>
          <w:szCs w:val="21"/>
        </w:rPr>
        <w:t>测试平台代码</w:t>
      </w:r>
    </w:p>
    <w:p w14:paraId="4D278B4A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>module test_zjh_74HC283;</w:t>
      </w:r>
    </w:p>
    <w:p w14:paraId="01178741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reg [3:0]a,b;</w:t>
      </w:r>
    </w:p>
    <w:p w14:paraId="7EAC7544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lastRenderedPageBreak/>
        <w:t xml:space="preserve">    reg cin;</w:t>
      </w:r>
    </w:p>
    <w:p w14:paraId="391BBBCC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wire [3:0]s;</w:t>
      </w:r>
    </w:p>
    <w:p w14:paraId="78005D7E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wire cout;</w:t>
      </w:r>
    </w:p>
    <w:p w14:paraId="410FA98D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>zjh_74HC283 u5(a,b,cin,s,cout);</w:t>
      </w:r>
    </w:p>
    <w:p w14:paraId="10E86CF4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initial</w:t>
      </w:r>
    </w:p>
    <w:p w14:paraId="3FA8813E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begin</w:t>
      </w:r>
    </w:p>
    <w:p w14:paraId="3E72EEA1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a=0;</w:t>
      </w:r>
    </w:p>
    <w:p w14:paraId="5A397ECA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repeat(20)</w:t>
      </w:r>
    </w:p>
    <w:p w14:paraId="6AC1DF3A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    #10 a=$random;</w:t>
      </w:r>
    </w:p>
    <w:p w14:paraId="2A9D97BA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end</w:t>
      </w:r>
    </w:p>
    <w:p w14:paraId="7AD2845F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initial</w:t>
      </w:r>
    </w:p>
    <w:p w14:paraId="792D2D7D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begin</w:t>
      </w:r>
    </w:p>
    <w:p w14:paraId="553713B6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b=0;</w:t>
      </w:r>
    </w:p>
    <w:p w14:paraId="3CFC1E56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repeat(20)</w:t>
      </w:r>
    </w:p>
    <w:p w14:paraId="2F248E54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    #10 b=$random;</w:t>
      </w:r>
    </w:p>
    <w:p w14:paraId="2874F220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end</w:t>
      </w:r>
    </w:p>
    <w:p w14:paraId="297985A6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initial</w:t>
      </w:r>
    </w:p>
    <w:p w14:paraId="36090AD8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begin</w:t>
      </w:r>
    </w:p>
    <w:p w14:paraId="13F1DCA2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cin=0;</w:t>
      </w:r>
    </w:p>
    <w:p w14:paraId="40A9F65D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repeat(20)</w:t>
      </w:r>
    </w:p>
    <w:p w14:paraId="535D1A83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    #10 cin=$random;</w:t>
      </w:r>
    </w:p>
    <w:p w14:paraId="35CEED6E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end</w:t>
      </w:r>
    </w:p>
    <w:p w14:paraId="0461E3B5" w14:textId="5E7766A2" w:rsidR="006D5083" w:rsidRPr="00C75187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>endmodule</w:t>
      </w:r>
    </w:p>
    <w:p w14:paraId="3A693DCB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4511</w:t>
      </w:r>
      <w:r w:rsidRPr="00C75187">
        <w:rPr>
          <w:rFonts w:hint="eastAsia"/>
          <w:szCs w:val="21"/>
        </w:rPr>
        <w:t>代码</w:t>
      </w:r>
    </w:p>
    <w:p w14:paraId="6ACA8C21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>module zjh_74HC4511(D,LE,BI,LT,L);</w:t>
      </w:r>
    </w:p>
    <w:p w14:paraId="776EB82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input LE,BI,LT;</w:t>
      </w:r>
    </w:p>
    <w:p w14:paraId="6D9BE591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input [3:0]D;</w:t>
      </w:r>
    </w:p>
    <w:p w14:paraId="10C2E271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output reg [6:0]L;</w:t>
      </w:r>
    </w:p>
    <w:p w14:paraId="1F75B8C8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always @(*)begin</w:t>
      </w:r>
    </w:p>
    <w:p w14:paraId="023E9F2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if(LE==0&amp;&amp;BI==1&amp;&amp;LT==1)begin</w:t>
      </w:r>
    </w:p>
    <w:p w14:paraId="376D8F5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case(D[3:0])</w:t>
      </w:r>
    </w:p>
    <w:p w14:paraId="0120B81B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000:L[6:0]=7'b1111110;</w:t>
      </w:r>
    </w:p>
    <w:p w14:paraId="5F439077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001:L[6:0]=7'b0110000;</w:t>
      </w:r>
    </w:p>
    <w:p w14:paraId="3E0A08F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010:L[6:0]=7'b1101101;</w:t>
      </w:r>
    </w:p>
    <w:p w14:paraId="2206A19B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011:L[6:0]=7'b1111001;</w:t>
      </w:r>
    </w:p>
    <w:p w14:paraId="737281C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100:L[6:0]=7'b0110011;</w:t>
      </w:r>
    </w:p>
    <w:p w14:paraId="0AE9EAF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101:L[6:0]=7'b1011011;</w:t>
      </w:r>
    </w:p>
    <w:p w14:paraId="4AE8C63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110:L[6:0]=7'b1011111;</w:t>
      </w:r>
    </w:p>
    <w:p w14:paraId="5F0867A5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111:L[6:0]=7'b1110000;</w:t>
      </w:r>
    </w:p>
    <w:p w14:paraId="607D0BF7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000:L[6:0]=7'b1111111;</w:t>
      </w:r>
    </w:p>
    <w:p w14:paraId="3840F991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001:L[6:0]=7'b1111011;</w:t>
      </w:r>
    </w:p>
    <w:p w14:paraId="2FB30CAA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010:L[6:0]=7'b1110111;</w:t>
      </w:r>
    </w:p>
    <w:p w14:paraId="02F9993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011:L[6:0]=7'b0011111;</w:t>
      </w:r>
    </w:p>
    <w:p w14:paraId="3C76D8EC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lastRenderedPageBreak/>
        <w:t xml:space="preserve">            4'b1100:L[6:0]=7'b1001110;</w:t>
      </w:r>
    </w:p>
    <w:p w14:paraId="366CB3B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101:L[6:0]=7'b0111101;</w:t>
      </w:r>
    </w:p>
    <w:p w14:paraId="03369BF8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110:L[6:0]=7'b1001111;</w:t>
      </w:r>
    </w:p>
    <w:p w14:paraId="610A269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111:L[6:0]=7'b1000111;</w:t>
      </w:r>
    </w:p>
    <w:p w14:paraId="5D76B90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endcase</w:t>
      </w:r>
    </w:p>
    <w:p w14:paraId="2EA6554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end</w:t>
      </w:r>
    </w:p>
    <w:p w14:paraId="3E219287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8FF1EC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else if(LT==0)L[6:0]=7'b1111111;</w:t>
      </w:r>
    </w:p>
    <w:p w14:paraId="5E4DB5E7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else if(BI==0&amp;&amp;LT==1)L[6:0]=7'b0000000;</w:t>
      </w:r>
    </w:p>
    <w:p w14:paraId="66483C6D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else L&lt;=L;</w:t>
      </w:r>
    </w:p>
    <w:p w14:paraId="7C4315C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>end</w:t>
      </w:r>
    </w:p>
    <w:p w14:paraId="75A9BA58" w14:textId="34A89BD6" w:rsidR="005E61E6" w:rsidRPr="00C75187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>endmodule</w:t>
      </w:r>
    </w:p>
    <w:p w14:paraId="0B5EC52C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4511</w:t>
      </w:r>
      <w:r w:rsidRPr="00C75187">
        <w:rPr>
          <w:rFonts w:hint="eastAsia"/>
          <w:szCs w:val="21"/>
        </w:rPr>
        <w:t>测试平台代码</w:t>
      </w:r>
    </w:p>
    <w:p w14:paraId="56EA5245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>module test_zjh_74HC4511;</w:t>
      </w:r>
    </w:p>
    <w:p w14:paraId="7663114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reg LE,BI,LT;</w:t>
      </w:r>
    </w:p>
    <w:p w14:paraId="519BE14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reg [3:0]D;</w:t>
      </w:r>
    </w:p>
    <w:p w14:paraId="641E826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wire [6:0]L;</w:t>
      </w:r>
    </w:p>
    <w:p w14:paraId="017DEEA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</w:t>
      </w:r>
    </w:p>
    <w:p w14:paraId="5738735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zjh_74HC4511 u7(D,LE,BI,LT,L);</w:t>
      </w:r>
    </w:p>
    <w:p w14:paraId="2BAD1304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</w:t>
      </w:r>
    </w:p>
    <w:p w14:paraId="29BF59EB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initial begin</w:t>
      </w:r>
    </w:p>
    <w:p w14:paraId="2CE96191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LE=0;BI=0;LT=0;D=4'b0000;</w:t>
      </w:r>
    </w:p>
    <w:p w14:paraId="1050BF4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04C8060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LT=1;</w:t>
      </w:r>
    </w:p>
    <w:p w14:paraId="089CFE1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09CC51E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BI=1;</w:t>
      </w:r>
    </w:p>
    <w:p w14:paraId="7E6F08CB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04B159F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001;</w:t>
      </w:r>
    </w:p>
    <w:p w14:paraId="22D458A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475AD4CA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010;</w:t>
      </w:r>
    </w:p>
    <w:p w14:paraId="02A2317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23503AC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011;</w:t>
      </w:r>
    </w:p>
    <w:p w14:paraId="57ECE0DB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357B113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100;</w:t>
      </w:r>
    </w:p>
    <w:p w14:paraId="4D514FA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4369116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101;</w:t>
      </w:r>
    </w:p>
    <w:p w14:paraId="30CE946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002045C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110;</w:t>
      </w:r>
    </w:p>
    <w:p w14:paraId="7120CD2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126A914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111;</w:t>
      </w:r>
    </w:p>
    <w:p w14:paraId="1D53553D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20F9CAD8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000;</w:t>
      </w:r>
    </w:p>
    <w:p w14:paraId="29E7977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34AA5F4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lastRenderedPageBreak/>
        <w:t xml:space="preserve">        D=4'b1001;</w:t>
      </w:r>
    </w:p>
    <w:p w14:paraId="0716500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7E0A0F6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010;</w:t>
      </w:r>
    </w:p>
    <w:p w14:paraId="62FF1A2C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6F9BE5C5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011;</w:t>
      </w:r>
    </w:p>
    <w:p w14:paraId="4ACAA3F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5B00F5B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100;</w:t>
      </w:r>
    </w:p>
    <w:p w14:paraId="4EDEABF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4F79128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101;</w:t>
      </w:r>
    </w:p>
    <w:p w14:paraId="72C99EE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3BE23BD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110;</w:t>
      </w:r>
    </w:p>
    <w:p w14:paraId="711F8ACA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621C4ABC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111;</w:t>
      </w:r>
    </w:p>
    <w:p w14:paraId="726C091A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end</w:t>
      </w:r>
    </w:p>
    <w:p w14:paraId="23305877" w14:textId="35A61F7C" w:rsidR="006D5083" w:rsidRPr="00C75187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>endmodule</w:t>
      </w:r>
    </w:p>
    <w:p w14:paraId="10BE7F96" w14:textId="77777777" w:rsidR="0098464F" w:rsidRDefault="0098464F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//8</w:t>
      </w:r>
      <w:r>
        <w:rPr>
          <w:rFonts w:hint="eastAsia"/>
          <w:sz w:val="24"/>
        </w:rPr>
        <w:t>位原码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补码转换器</w:t>
      </w:r>
    </w:p>
    <w:p w14:paraId="1103D8F8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>module zjh_TF_CC(A,B);</w:t>
      </w:r>
    </w:p>
    <w:p w14:paraId="5BA74EC0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input [3:0]A;</w:t>
      </w:r>
    </w:p>
    <w:p w14:paraId="3C84FF7B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output [3:0]B;</w:t>
      </w:r>
    </w:p>
    <w:p w14:paraId="5549E275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reg [3:0]B;</w:t>
      </w:r>
    </w:p>
    <w:p w14:paraId="0E817501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>always @(A)</w:t>
      </w:r>
    </w:p>
    <w:p w14:paraId="17725A51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begin</w:t>
      </w:r>
    </w:p>
    <w:p w14:paraId="18FF9CAF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    if(~A[3]) B=A;</w:t>
      </w:r>
    </w:p>
    <w:p w14:paraId="212AB573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    else</w:t>
      </w:r>
    </w:p>
    <w:p w14:paraId="7E7FC860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       begin</w:t>
      </w:r>
    </w:p>
    <w:p w14:paraId="073715A5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           B={1'b1,~A[2:0]+1};</w:t>
      </w:r>
    </w:p>
    <w:p w14:paraId="67461DB3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       end   </w:t>
      </w:r>
    </w:p>
    <w:p w14:paraId="07EE562A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end</w:t>
      </w:r>
    </w:p>
    <w:p w14:paraId="3A5807A1" w14:textId="5D6C3F94" w:rsidR="0098464F" w:rsidRPr="00C75187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>endmodule</w:t>
      </w:r>
    </w:p>
    <w:p w14:paraId="5E29743E" w14:textId="77777777" w:rsidR="0098464F" w:rsidRDefault="0098464F" w:rsidP="0098464F">
      <w:pPr>
        <w:ind w:firstLineChars="200" w:firstLine="480"/>
        <w:rPr>
          <w:sz w:val="24"/>
        </w:rPr>
      </w:pPr>
      <w:r>
        <w:rPr>
          <w:rFonts w:hint="eastAsia"/>
          <w:sz w:val="24"/>
        </w:rPr>
        <w:t>//8</w:t>
      </w:r>
      <w:r>
        <w:rPr>
          <w:rFonts w:hint="eastAsia"/>
          <w:sz w:val="24"/>
        </w:rPr>
        <w:t>位原码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补码转换器测试平台代码</w:t>
      </w:r>
    </w:p>
    <w:p w14:paraId="218CAFD3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>module test_zjh_TF_CC;</w:t>
      </w:r>
    </w:p>
    <w:p w14:paraId="2D41F251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reg[3:0]a;</w:t>
      </w:r>
    </w:p>
    <w:p w14:paraId="55F9DDE6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wire [3:0]b;</w:t>
      </w:r>
    </w:p>
    <w:p w14:paraId="6DC29D8A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integer I;</w:t>
      </w:r>
    </w:p>
    <w:p w14:paraId="5E22A0EE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zjh_TF_CC u6(a,b);</w:t>
      </w:r>
    </w:p>
    <w:p w14:paraId="7184B694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>initial</w:t>
      </w:r>
    </w:p>
    <w:p w14:paraId="0B5D5018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begin</w:t>
      </w:r>
    </w:p>
    <w:p w14:paraId="15D653CE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    for(I=0;I&lt;16;I=I+1)</w:t>
      </w:r>
    </w:p>
    <w:p w14:paraId="5A59CA52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      begin</w:t>
      </w:r>
    </w:p>
    <w:p w14:paraId="41B38661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          a=I; #5;</w:t>
      </w:r>
    </w:p>
    <w:p w14:paraId="1F3701DF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      end</w:t>
      </w:r>
    </w:p>
    <w:p w14:paraId="1C4F7831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end</w:t>
      </w:r>
    </w:p>
    <w:p w14:paraId="2FC2C1C6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>initial</w:t>
      </w:r>
    </w:p>
    <w:p w14:paraId="5D9097D4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lastRenderedPageBreak/>
        <w:t xml:space="preserve">      $monitor("time=%t,a=%b,b=%b",$time,a,b);</w:t>
      </w:r>
    </w:p>
    <w:p w14:paraId="016B0817" w14:textId="0F1D8420" w:rsidR="0098464F" w:rsidRPr="00E956CD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>endmodule</w:t>
      </w:r>
    </w:p>
    <w:p w14:paraId="02220405" w14:textId="0E0A0A5B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2</w:t>
      </w:r>
      <w:r w:rsidRPr="006D5083">
        <w:rPr>
          <w:rFonts w:hint="eastAsia"/>
          <w:sz w:val="24"/>
        </w:rPr>
        <w:t>、第一次仿真结果截图（</w:t>
      </w:r>
      <w:r w:rsidR="00A25137">
        <w:rPr>
          <w:rFonts w:hint="eastAsia"/>
          <w:sz w:val="24"/>
        </w:rPr>
        <w:t>电路名称：</w:t>
      </w:r>
      <w:r w:rsidR="00DF0D06">
        <w:rPr>
          <w:sz w:val="24"/>
        </w:rPr>
        <w:t>74HC148</w:t>
      </w:r>
      <w:r w:rsidRPr="006D5083">
        <w:rPr>
          <w:rFonts w:hint="eastAsia"/>
          <w:sz w:val="24"/>
        </w:rPr>
        <w:t>）</w:t>
      </w:r>
    </w:p>
    <w:p w14:paraId="33AA85EF" w14:textId="43BCD493" w:rsidR="005E61E6" w:rsidRPr="006D5083" w:rsidRDefault="00826EF1" w:rsidP="005E61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7EB6863A" wp14:editId="3E33DFD9">
            <wp:extent cx="5753100" cy="30734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7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10375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、综合结果（截图）</w:t>
      </w:r>
    </w:p>
    <w:p w14:paraId="69B7ABFA" w14:textId="671F5681" w:rsidR="005E61E6" w:rsidRPr="006D5083" w:rsidRDefault="00826EF1" w:rsidP="005E61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3846886D" wp14:editId="04EC9737">
            <wp:extent cx="5753100" cy="24003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D8B02" w14:textId="77777777" w:rsid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4</w:t>
      </w:r>
      <w:r w:rsidRPr="006D5083">
        <w:rPr>
          <w:rFonts w:hint="eastAsia"/>
          <w:sz w:val="24"/>
        </w:rPr>
        <w:t>、第二次仿真结果（综合后仿真截图）。</w:t>
      </w:r>
    </w:p>
    <w:p w14:paraId="0A8CF7A9" w14:textId="54346705" w:rsidR="006D5083" w:rsidRPr="00E956CD" w:rsidRDefault="00826EF1" w:rsidP="00826E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870"/>
        </w:tabs>
        <w:ind w:firstLineChars="200" w:firstLine="480"/>
        <w:rPr>
          <w:sz w:val="24"/>
        </w:rPr>
      </w:pPr>
      <w:r>
        <w:rPr>
          <w:sz w:val="24"/>
        </w:rPr>
        <w:tab/>
      </w:r>
      <w:r>
        <w:rPr>
          <w:noProof/>
        </w:rPr>
        <w:lastRenderedPageBreak/>
        <w:drawing>
          <wp:inline distT="0" distB="0" distL="0" distR="0" wp14:anchorId="0AE522D4" wp14:editId="143E9782">
            <wp:extent cx="5759450" cy="30734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7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05CBE9" w14:textId="77777777" w:rsid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5</w:t>
      </w:r>
      <w:r w:rsidRPr="006D5083">
        <w:rPr>
          <w:rFonts w:hint="eastAsia"/>
          <w:sz w:val="24"/>
        </w:rPr>
        <w:t>、布局布线（引脚分配截图）</w:t>
      </w:r>
    </w:p>
    <w:p w14:paraId="58B7D550" w14:textId="5E76EF07" w:rsidR="006D5083" w:rsidRPr="00E956CD" w:rsidRDefault="00826EF1" w:rsidP="00826E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080"/>
        </w:tabs>
        <w:ind w:firstLineChars="200" w:firstLine="480"/>
        <w:rPr>
          <w:sz w:val="24"/>
        </w:rPr>
      </w:pPr>
      <w:r>
        <w:rPr>
          <w:sz w:val="24"/>
        </w:rPr>
        <w:tab/>
      </w:r>
      <w:r>
        <w:rPr>
          <w:noProof/>
        </w:rPr>
        <w:drawing>
          <wp:inline distT="0" distB="0" distL="0" distR="0" wp14:anchorId="4F02380A" wp14:editId="12F91688">
            <wp:extent cx="5759450" cy="307022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7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7F3821" w14:textId="1AEB0447" w:rsid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6</w:t>
      </w:r>
      <w:r w:rsidRPr="006D5083">
        <w:rPr>
          <w:rFonts w:hint="eastAsia"/>
          <w:sz w:val="24"/>
        </w:rPr>
        <w:t>、第三次仿真结果（布局布线后）。回答输出信号是否有延迟，最长延迟时间约为多少？分析是否有出现竞争冒险。</w:t>
      </w:r>
    </w:p>
    <w:p w14:paraId="450FD0E3" w14:textId="00204EA7" w:rsidR="008721CA" w:rsidRDefault="008721CA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答：输出信号有延迟，最初延迟时间约为</w:t>
      </w:r>
      <w:r>
        <w:rPr>
          <w:rFonts w:hint="eastAsia"/>
          <w:sz w:val="24"/>
        </w:rPr>
        <w:t>5</w:t>
      </w:r>
      <w:r>
        <w:rPr>
          <w:sz w:val="24"/>
        </w:rPr>
        <w:t>.1</w:t>
      </w:r>
      <w:r>
        <w:rPr>
          <w:rFonts w:hint="eastAsia"/>
          <w:sz w:val="24"/>
        </w:rPr>
        <w:t>ns</w:t>
      </w:r>
      <w:r>
        <w:rPr>
          <w:rFonts w:hint="eastAsia"/>
          <w:sz w:val="24"/>
        </w:rPr>
        <w:t>，出现竞争冒险。</w:t>
      </w:r>
    </w:p>
    <w:p w14:paraId="002939EC" w14:textId="6EA80EB2" w:rsidR="006D5083" w:rsidRPr="006D5083" w:rsidRDefault="00826EF1" w:rsidP="005E61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ADE99D4" wp14:editId="3EEBE670">
            <wp:extent cx="5759450" cy="306451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6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FBBB8" w14:textId="77777777" w:rsidR="004875A3" w:rsidRDefault="004875A3" w:rsidP="004875A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</w:t>
      </w:r>
      <w:r>
        <w:rPr>
          <w:rFonts w:hint="eastAsia"/>
          <w:sz w:val="24"/>
        </w:rPr>
        <w:t>、回答问题：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次仿真，</w:t>
      </w:r>
      <w:r w:rsidRPr="007967F9">
        <w:rPr>
          <w:rFonts w:hint="eastAsia"/>
          <w:sz w:val="24"/>
        </w:rPr>
        <w:t>输出信号是否有延迟，延迟时间约为多少？</w:t>
      </w:r>
    </w:p>
    <w:p w14:paraId="32F16966" w14:textId="67CAF0E5" w:rsidR="004875A3" w:rsidRDefault="00013AED" w:rsidP="004875A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答：第一次仿真无延迟，第二次仿真延迟约为</w:t>
      </w:r>
      <w:r>
        <w:rPr>
          <w:rFonts w:hint="eastAsia"/>
          <w:sz w:val="24"/>
        </w:rPr>
        <w:t>0</w:t>
      </w:r>
      <w:r>
        <w:rPr>
          <w:sz w:val="24"/>
        </w:rPr>
        <w:t>.5</w:t>
      </w:r>
      <w:r>
        <w:rPr>
          <w:rFonts w:hint="eastAsia"/>
          <w:sz w:val="24"/>
        </w:rPr>
        <w:t>ns</w:t>
      </w:r>
      <w:r>
        <w:rPr>
          <w:rFonts w:hint="eastAsia"/>
          <w:sz w:val="24"/>
        </w:rPr>
        <w:t>，第三次仿真延迟约为</w:t>
      </w:r>
      <w:r>
        <w:rPr>
          <w:rFonts w:hint="eastAsia"/>
          <w:sz w:val="24"/>
        </w:rPr>
        <w:t>5</w:t>
      </w:r>
      <w:r>
        <w:rPr>
          <w:sz w:val="24"/>
        </w:rPr>
        <w:t>.1</w:t>
      </w:r>
      <w:r>
        <w:rPr>
          <w:rFonts w:hint="eastAsia"/>
          <w:sz w:val="24"/>
        </w:rPr>
        <w:t>ns</w:t>
      </w:r>
      <w:r>
        <w:rPr>
          <w:rFonts w:hint="eastAsia"/>
          <w:sz w:val="24"/>
        </w:rPr>
        <w:t>。</w:t>
      </w:r>
    </w:p>
    <w:p w14:paraId="726530F7" w14:textId="6F885E79" w:rsidR="004875A3" w:rsidRDefault="004875A3" w:rsidP="004875A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8</w:t>
      </w:r>
      <w:r>
        <w:rPr>
          <w:rFonts w:hint="eastAsia"/>
          <w:sz w:val="24"/>
        </w:rPr>
        <w:t>、分析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次仿真是否有竞争冒险，请截图标注说明。</w:t>
      </w:r>
    </w:p>
    <w:p w14:paraId="5D9D4DA1" w14:textId="48BCA9FD" w:rsidR="00013AED" w:rsidRDefault="00013AED" w:rsidP="004875A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答：有竞争</w:t>
      </w:r>
      <w:r w:rsidR="009D62E5">
        <w:rPr>
          <w:rFonts w:hint="eastAsia"/>
          <w:sz w:val="24"/>
        </w:rPr>
        <w:t>冒险</w:t>
      </w:r>
    </w:p>
    <w:p w14:paraId="6DA3051B" w14:textId="1ADF01C4" w:rsidR="008721CA" w:rsidRDefault="008721CA" w:rsidP="004875A3">
      <w:pP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7B29AAB9" wp14:editId="4595B21E">
            <wp:extent cx="5759450" cy="308673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8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38003" w14:textId="38F49AFF" w:rsidR="008721CA" w:rsidRDefault="008721CA" w:rsidP="004875A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如图，截图部分为竞争冒险举例</w:t>
      </w:r>
    </w:p>
    <w:p w14:paraId="2F145570" w14:textId="77777777" w:rsidR="000C6D5D" w:rsidRPr="00C02B0E" w:rsidRDefault="00826D55" w:rsidP="000C6D5D">
      <w:pPr>
        <w:jc w:val="center"/>
        <w:rPr>
          <w:rFonts w:eastAsia="黑体"/>
          <w:b/>
          <w:sz w:val="44"/>
          <w:szCs w:val="44"/>
        </w:rPr>
      </w:pPr>
      <w:r>
        <w:rPr>
          <w:sz w:val="24"/>
        </w:rPr>
        <w:br w:type="page"/>
      </w:r>
      <w:r w:rsidR="000C6D5D" w:rsidRPr="00C02B0E">
        <w:rPr>
          <w:rFonts w:eastAsia="黑体" w:hint="eastAsia"/>
          <w:b/>
          <w:sz w:val="44"/>
          <w:szCs w:val="44"/>
        </w:rPr>
        <w:lastRenderedPageBreak/>
        <w:t>实验报告</w:t>
      </w:r>
    </w:p>
    <w:p w14:paraId="3A1E7E22" w14:textId="77777777" w:rsidR="007A3860" w:rsidRDefault="007A3860" w:rsidP="000C6D5D">
      <w:pPr>
        <w:rPr>
          <w:sz w:val="36"/>
          <w:szCs w:val="36"/>
          <w:u w:val="single"/>
        </w:rPr>
      </w:pPr>
    </w:p>
    <w:p w14:paraId="3ED9AD07" w14:textId="77777777" w:rsidR="000C6D5D" w:rsidRPr="007967F9" w:rsidRDefault="000C6D5D" w:rsidP="000C6D5D">
      <w:pPr>
        <w:rPr>
          <w:sz w:val="28"/>
        </w:rPr>
      </w:pPr>
      <w:r w:rsidRPr="007967F9"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</w:t>
      </w:r>
      <w:r w:rsidRPr="00E573D0">
        <w:rPr>
          <w:rFonts w:hint="eastAsia"/>
          <w:sz w:val="28"/>
          <w:szCs w:val="28"/>
          <w:u w:val="single"/>
        </w:rPr>
        <w:t>基于</w:t>
      </w:r>
      <w:r w:rsidRPr="00E573D0">
        <w:rPr>
          <w:sz w:val="28"/>
          <w:szCs w:val="28"/>
          <w:u w:val="single"/>
        </w:rPr>
        <w:t>Libero</w:t>
      </w:r>
      <w:r>
        <w:rPr>
          <w:rFonts w:hint="eastAsia"/>
          <w:sz w:val="28"/>
          <w:szCs w:val="28"/>
          <w:u w:val="single"/>
        </w:rPr>
        <w:t xml:space="preserve"> Soc</w:t>
      </w:r>
      <w:r w:rsidRPr="00E573D0">
        <w:rPr>
          <w:rFonts w:hint="eastAsia"/>
          <w:sz w:val="28"/>
          <w:szCs w:val="28"/>
          <w:u w:val="single"/>
        </w:rPr>
        <w:t>的</w:t>
      </w:r>
      <w:r>
        <w:rPr>
          <w:rFonts w:hint="eastAsia"/>
          <w:sz w:val="28"/>
          <w:szCs w:val="28"/>
          <w:u w:val="single"/>
        </w:rPr>
        <w:t>时序</w:t>
      </w:r>
      <w:r w:rsidRPr="00877A29">
        <w:rPr>
          <w:rFonts w:hint="eastAsia"/>
          <w:sz w:val="28"/>
          <w:szCs w:val="28"/>
          <w:u w:val="single"/>
        </w:rPr>
        <w:t>逻辑电路</w:t>
      </w:r>
      <w:r>
        <w:rPr>
          <w:rFonts w:hint="eastAsia"/>
          <w:sz w:val="28"/>
          <w:szCs w:val="28"/>
          <w:u w:val="single"/>
        </w:rPr>
        <w:t>设计</w:t>
      </w:r>
      <w:r w:rsidRPr="00E573D0">
        <w:rPr>
          <w:rFonts w:hint="eastAsia"/>
          <w:sz w:val="28"/>
          <w:szCs w:val="28"/>
          <w:u w:val="single"/>
        </w:rPr>
        <w:t>实验</w:t>
      </w:r>
      <w:r>
        <w:rPr>
          <w:rFonts w:hint="eastAsia"/>
          <w:sz w:val="28"/>
          <w:u w:val="single"/>
        </w:rPr>
        <w:t xml:space="preserve">           </w:t>
      </w:r>
    </w:p>
    <w:p w14:paraId="3FCFB4BE" w14:textId="77777777" w:rsidR="005E61E6" w:rsidRPr="000C6D5D" w:rsidRDefault="005E61E6" w:rsidP="000C6D5D">
      <w:pPr>
        <w:jc w:val="center"/>
        <w:rPr>
          <w:sz w:val="28"/>
          <w:szCs w:val="28"/>
        </w:rPr>
      </w:pPr>
    </w:p>
    <w:p w14:paraId="1E55B6A4" w14:textId="77777777" w:rsidR="000C6D5D" w:rsidRPr="007967F9" w:rsidRDefault="000C6D5D" w:rsidP="000C6D5D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一、实验目的</w:t>
      </w:r>
    </w:p>
    <w:p w14:paraId="594C6E58" w14:textId="77777777" w:rsidR="000C6D5D" w:rsidRPr="007967F9" w:rsidRDefault="000C6D5D" w:rsidP="000C6D5D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了解基于</w:t>
      </w:r>
      <w:r w:rsidRPr="007967F9">
        <w:rPr>
          <w:sz w:val="24"/>
        </w:rPr>
        <w:t>Verilog</w:t>
      </w:r>
      <w:r w:rsidRPr="007967F9">
        <w:rPr>
          <w:rFonts w:hint="eastAsia"/>
          <w:sz w:val="24"/>
        </w:rPr>
        <w:t>的时序逻辑电路的设计及其验证。</w:t>
      </w:r>
    </w:p>
    <w:p w14:paraId="64320BB8" w14:textId="77777777" w:rsidR="000C6D5D" w:rsidRDefault="000C6D5D" w:rsidP="000C6D5D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熟悉利用</w:t>
      </w:r>
      <w:r w:rsidRPr="007967F9">
        <w:rPr>
          <w:sz w:val="24"/>
        </w:rPr>
        <w:t>EDA</w:t>
      </w:r>
      <w:r w:rsidRPr="007967F9">
        <w:rPr>
          <w:rFonts w:hint="eastAsia"/>
          <w:sz w:val="24"/>
        </w:rPr>
        <w:t>工具进行设计及仿真的流程。</w:t>
      </w:r>
    </w:p>
    <w:p w14:paraId="6EF8854E" w14:textId="77777777" w:rsidR="000C6D5D" w:rsidRPr="006E76CF" w:rsidRDefault="000C6D5D" w:rsidP="000C6D5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熟悉实验箱的使用和程序下载</w:t>
      </w:r>
      <w:r>
        <w:rPr>
          <w:rFonts w:hint="eastAsia"/>
          <w:sz w:val="24"/>
        </w:rPr>
        <w:t>（烧录）</w:t>
      </w:r>
      <w:r w:rsidRPr="006E76CF">
        <w:rPr>
          <w:rFonts w:hint="eastAsia"/>
          <w:sz w:val="24"/>
        </w:rPr>
        <w:t>及测试的方法。</w:t>
      </w:r>
    </w:p>
    <w:p w14:paraId="4F1EFE04" w14:textId="77777777" w:rsidR="000C6D5D" w:rsidRPr="00C05922" w:rsidRDefault="000C6D5D" w:rsidP="000C6D5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 w:rsidRPr="00C05922">
        <w:rPr>
          <w:rFonts w:hint="eastAsia"/>
          <w:sz w:val="24"/>
        </w:rPr>
        <w:t>、学习针对实际时序逻辑电路芯片</w:t>
      </w:r>
      <w:r w:rsidRPr="00C05922">
        <w:rPr>
          <w:rFonts w:hint="eastAsia"/>
          <w:sz w:val="24"/>
        </w:rPr>
        <w:t>74HC74</w:t>
      </w:r>
      <w:r w:rsidRPr="00C05922">
        <w:rPr>
          <w:rFonts w:hint="eastAsia"/>
          <w:sz w:val="24"/>
        </w:rPr>
        <w:t>、</w:t>
      </w:r>
      <w:r w:rsidRPr="00C05922">
        <w:rPr>
          <w:rFonts w:hint="eastAsia"/>
          <w:sz w:val="24"/>
        </w:rPr>
        <w:t>74HC112</w:t>
      </w:r>
      <w:r w:rsidRPr="00C05922">
        <w:rPr>
          <w:rFonts w:hint="eastAsia"/>
          <w:sz w:val="24"/>
        </w:rPr>
        <w:t>、</w:t>
      </w:r>
      <w:r w:rsidRPr="00C05922">
        <w:rPr>
          <w:rFonts w:hint="eastAsia"/>
          <w:sz w:val="24"/>
        </w:rPr>
        <w:t>74HC194</w:t>
      </w:r>
      <w:r w:rsidRPr="00C05922">
        <w:rPr>
          <w:rFonts w:hint="eastAsia"/>
          <w:sz w:val="24"/>
        </w:rPr>
        <w:t>、</w:t>
      </w:r>
      <w:r w:rsidRPr="00C05922">
        <w:rPr>
          <w:rFonts w:hint="eastAsia"/>
          <w:sz w:val="24"/>
        </w:rPr>
        <w:t>74HC161</w:t>
      </w:r>
      <w:r w:rsidRPr="00C05922">
        <w:rPr>
          <w:rFonts w:hint="eastAsia"/>
          <w:sz w:val="24"/>
        </w:rPr>
        <w:t>进行</w:t>
      </w:r>
      <w:r w:rsidRPr="00C05922">
        <w:rPr>
          <w:sz w:val="24"/>
        </w:rPr>
        <w:t>VerilogHDL</w:t>
      </w:r>
      <w:r w:rsidRPr="00C05922">
        <w:rPr>
          <w:rFonts w:hint="eastAsia"/>
          <w:sz w:val="24"/>
        </w:rPr>
        <w:t>设计的方法。</w:t>
      </w:r>
    </w:p>
    <w:p w14:paraId="7303C2E1" w14:textId="77777777" w:rsidR="000C6D5D" w:rsidRPr="007967F9" w:rsidRDefault="000C6D5D" w:rsidP="000C6D5D"/>
    <w:p w14:paraId="7258335D" w14:textId="77777777" w:rsidR="000C6D5D" w:rsidRPr="007967F9" w:rsidRDefault="000C6D5D" w:rsidP="000C6D5D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二、实验环境</w:t>
      </w:r>
      <w:r>
        <w:rPr>
          <w:rFonts w:hint="eastAsia"/>
          <w:sz w:val="28"/>
          <w:szCs w:val="28"/>
        </w:rPr>
        <w:t>及仪器</w:t>
      </w:r>
    </w:p>
    <w:p w14:paraId="3CB759EA" w14:textId="77777777" w:rsidR="000C6D5D" w:rsidRPr="006E76CF" w:rsidRDefault="000C6D5D" w:rsidP="000C6D5D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61014BD5" w14:textId="77777777" w:rsidR="000C6D5D" w:rsidRPr="006E76CF" w:rsidRDefault="000C6D5D" w:rsidP="000C6D5D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09C724D1" w14:textId="77777777" w:rsidR="000C6D5D" w:rsidRPr="006E76CF" w:rsidRDefault="000C6D5D" w:rsidP="000C6D5D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37DC11C2" w14:textId="77777777" w:rsidR="000C6D5D" w:rsidRPr="007967F9" w:rsidRDefault="000C6D5D" w:rsidP="000C6D5D"/>
    <w:p w14:paraId="10A22349" w14:textId="77777777" w:rsidR="000C6D5D" w:rsidRPr="007967F9" w:rsidRDefault="000C6D5D" w:rsidP="000C6D5D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三、实验内容</w:t>
      </w:r>
    </w:p>
    <w:p w14:paraId="373058E6" w14:textId="77777777" w:rsidR="000C6D5D" w:rsidRPr="005C280C" w:rsidRDefault="000C6D5D" w:rsidP="000C6D5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C280C">
        <w:rPr>
          <w:rFonts w:hint="eastAsia"/>
          <w:sz w:val="24"/>
        </w:rPr>
        <w:t>打开自己的工程文件，以下是</w:t>
      </w:r>
      <w:r>
        <w:rPr>
          <w:rFonts w:hint="eastAsia"/>
          <w:sz w:val="24"/>
        </w:rPr>
        <w:t>本实验的</w:t>
      </w:r>
      <w:r w:rsidRPr="005C280C">
        <w:rPr>
          <w:rFonts w:hint="eastAsia"/>
          <w:sz w:val="24"/>
        </w:rPr>
        <w:t>新建设计文件及测试平台文件以及各模块的命名要求：</w:t>
      </w:r>
    </w:p>
    <w:p w14:paraId="54CF3DEE" w14:textId="77777777" w:rsidR="000C6D5D" w:rsidRPr="005C280C" w:rsidRDefault="000C6D5D" w:rsidP="000C6D5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Pr="005C280C">
        <w:rPr>
          <w:rFonts w:hint="eastAsia"/>
          <w:sz w:val="24"/>
        </w:rPr>
        <w:t>新建一个设计文件（</w:t>
      </w:r>
      <w:r w:rsidRPr="005C280C">
        <w:rPr>
          <w:rFonts w:hint="eastAsia"/>
          <w:sz w:val="24"/>
        </w:rPr>
        <w:t>Create HDL</w:t>
      </w:r>
      <w:r w:rsidRPr="005C280C">
        <w:rPr>
          <w:rFonts w:hint="eastAsia"/>
          <w:sz w:val="24"/>
        </w:rPr>
        <w:t>）</w:t>
      </w:r>
    </w:p>
    <w:p w14:paraId="2D87AD27" w14:textId="77777777" w:rsidR="000C6D5D" w:rsidRDefault="000C6D5D" w:rsidP="000C6D5D">
      <w:pPr>
        <w:ind w:firstLineChars="200" w:firstLine="480"/>
        <w:rPr>
          <w:color w:val="FF0000"/>
          <w:sz w:val="24"/>
        </w:rPr>
      </w:pPr>
      <w:r w:rsidRPr="00DA0009">
        <w:rPr>
          <w:rFonts w:hint="eastAsia"/>
          <w:sz w:val="24"/>
        </w:rPr>
        <w:t>文件命名规则举例：</w:t>
      </w:r>
      <w:r w:rsidRPr="005C280C">
        <w:rPr>
          <w:rFonts w:hint="eastAsia"/>
          <w:b/>
          <w:color w:val="0070C0"/>
          <w:sz w:val="24"/>
        </w:rPr>
        <w:t>3115000001</w:t>
      </w:r>
      <w:r w:rsidRPr="008C7D24">
        <w:rPr>
          <w:rFonts w:hint="eastAsia"/>
          <w:b/>
          <w:sz w:val="24"/>
        </w:rPr>
        <w:t>_</w:t>
      </w:r>
      <w:r>
        <w:rPr>
          <w:rFonts w:hint="eastAsia"/>
          <w:b/>
          <w:sz w:val="24"/>
        </w:rPr>
        <w:t>seq</w:t>
      </w:r>
      <w:r w:rsidRPr="008C7D24">
        <w:rPr>
          <w:rFonts w:hint="eastAsia"/>
          <w:b/>
          <w:sz w:val="24"/>
        </w:rPr>
        <w:t>.v</w:t>
      </w:r>
      <w:r w:rsidRPr="008C7D24">
        <w:rPr>
          <w:rFonts w:hint="eastAsia"/>
          <w:color w:val="FF0000"/>
          <w:sz w:val="24"/>
        </w:rPr>
        <w:t>（注：蓝色部分为学号）</w:t>
      </w:r>
    </w:p>
    <w:p w14:paraId="490A74E7" w14:textId="77777777" w:rsidR="000C6D5D" w:rsidRDefault="000C6D5D" w:rsidP="000C6D5D">
      <w:pPr>
        <w:ind w:firstLineChars="200" w:firstLine="480"/>
        <w:rPr>
          <w:color w:val="FF0000"/>
          <w:sz w:val="24"/>
        </w:rPr>
      </w:pPr>
      <w:r w:rsidRPr="005C280C">
        <w:rPr>
          <w:rFonts w:hint="eastAsia"/>
          <w:sz w:val="24"/>
        </w:rPr>
        <w:t>包含以下模块，模块名命名规则如下：</w:t>
      </w:r>
      <w:r w:rsidRPr="008C7D24">
        <w:rPr>
          <w:rFonts w:hint="eastAsia"/>
          <w:color w:val="FF0000"/>
          <w:sz w:val="24"/>
        </w:rPr>
        <w:t>（注：蓝色部分为</w:t>
      </w:r>
      <w:r>
        <w:rPr>
          <w:rFonts w:hint="eastAsia"/>
          <w:color w:val="FF0000"/>
          <w:sz w:val="24"/>
        </w:rPr>
        <w:t>姓名首字母</w:t>
      </w:r>
      <w:r w:rsidRPr="008C7D24">
        <w:rPr>
          <w:rFonts w:hint="eastAsia"/>
          <w:color w:val="FF0000"/>
          <w:sz w:val="24"/>
        </w:rPr>
        <w:t>）</w:t>
      </w:r>
    </w:p>
    <w:p w14:paraId="3133A38D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74</w:t>
      </w:r>
    </w:p>
    <w:p w14:paraId="251625B3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12</w:t>
      </w:r>
    </w:p>
    <w:p w14:paraId="5DB116D2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94</w:t>
      </w:r>
    </w:p>
    <w:p w14:paraId="6DC56B79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61</w:t>
      </w:r>
    </w:p>
    <w:p w14:paraId="49B90475" w14:textId="77777777" w:rsidR="000C6D5D" w:rsidRDefault="000C6D5D" w:rsidP="000C6D5D">
      <w:pPr>
        <w:ind w:firstLineChars="200" w:firstLine="480"/>
        <w:rPr>
          <w:sz w:val="24"/>
        </w:rPr>
      </w:pPr>
      <w:r w:rsidRPr="0062071D">
        <w:rPr>
          <w:rFonts w:hint="eastAsia"/>
          <w:sz w:val="24"/>
        </w:rPr>
        <w:t>（</w:t>
      </w:r>
      <w:r w:rsidRPr="0062071D">
        <w:rPr>
          <w:rFonts w:hint="eastAsia"/>
          <w:sz w:val="24"/>
        </w:rPr>
        <w:t>2</w:t>
      </w:r>
      <w:r w:rsidRPr="0062071D">
        <w:rPr>
          <w:rFonts w:hint="eastAsia"/>
          <w:sz w:val="24"/>
        </w:rPr>
        <w:t>）新建一个测试平台文件（</w:t>
      </w:r>
      <w:r w:rsidRPr="0062071D">
        <w:rPr>
          <w:rFonts w:hint="eastAsia"/>
          <w:sz w:val="24"/>
        </w:rPr>
        <w:t>Create HDL testbench</w:t>
      </w:r>
      <w:r w:rsidRPr="0062071D">
        <w:rPr>
          <w:rFonts w:hint="eastAsia"/>
          <w:sz w:val="24"/>
        </w:rPr>
        <w:t>）</w:t>
      </w:r>
    </w:p>
    <w:p w14:paraId="59ECCDF3" w14:textId="77777777" w:rsidR="000C6D5D" w:rsidRDefault="000C6D5D" w:rsidP="000C6D5D">
      <w:pPr>
        <w:ind w:firstLineChars="200" w:firstLine="480"/>
        <w:rPr>
          <w:color w:val="FF0000"/>
          <w:sz w:val="24"/>
        </w:rPr>
      </w:pPr>
      <w:r w:rsidRPr="00DA0009">
        <w:rPr>
          <w:rFonts w:hint="eastAsia"/>
          <w:sz w:val="24"/>
        </w:rPr>
        <w:t>文件命名规则举例：</w:t>
      </w:r>
      <w:r w:rsidRPr="0062071D">
        <w:rPr>
          <w:rFonts w:hint="eastAsia"/>
          <w:b/>
          <w:sz w:val="24"/>
        </w:rPr>
        <w:t>test_</w:t>
      </w:r>
      <w:r>
        <w:rPr>
          <w:rFonts w:hint="eastAsia"/>
          <w:b/>
          <w:sz w:val="24"/>
        </w:rPr>
        <w:t>seq</w:t>
      </w:r>
      <w:r w:rsidRPr="008C7D24">
        <w:rPr>
          <w:rFonts w:hint="eastAsia"/>
          <w:b/>
          <w:sz w:val="24"/>
        </w:rPr>
        <w:t>.v</w:t>
      </w:r>
    </w:p>
    <w:p w14:paraId="6CA5CE1F" w14:textId="77777777" w:rsidR="000C6D5D" w:rsidRDefault="000C6D5D" w:rsidP="000C6D5D">
      <w:pPr>
        <w:ind w:firstLineChars="200" w:firstLine="480"/>
        <w:rPr>
          <w:color w:val="FF0000"/>
          <w:sz w:val="24"/>
        </w:rPr>
      </w:pPr>
      <w:r w:rsidRPr="005C280C">
        <w:rPr>
          <w:rFonts w:hint="eastAsia"/>
          <w:sz w:val="24"/>
        </w:rPr>
        <w:t>包含以下模块，模块名命名规则如下：</w:t>
      </w:r>
      <w:r w:rsidRPr="008C7D24">
        <w:rPr>
          <w:rFonts w:hint="eastAsia"/>
          <w:color w:val="FF0000"/>
          <w:sz w:val="24"/>
        </w:rPr>
        <w:t>（注：蓝色部分为</w:t>
      </w:r>
      <w:r>
        <w:rPr>
          <w:rFonts w:hint="eastAsia"/>
          <w:color w:val="FF0000"/>
          <w:sz w:val="24"/>
        </w:rPr>
        <w:t>姓名首字母</w:t>
      </w:r>
      <w:r w:rsidRPr="008C7D24">
        <w:rPr>
          <w:rFonts w:hint="eastAsia"/>
          <w:color w:val="FF0000"/>
          <w:sz w:val="24"/>
        </w:rPr>
        <w:t>）</w:t>
      </w:r>
    </w:p>
    <w:p w14:paraId="2FE17C37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74</w:t>
      </w:r>
    </w:p>
    <w:p w14:paraId="786714AE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12</w:t>
      </w:r>
    </w:p>
    <w:p w14:paraId="25915B16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94</w:t>
      </w:r>
    </w:p>
    <w:p w14:paraId="546028D7" w14:textId="77777777" w:rsidR="000C6D5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61</w:t>
      </w:r>
    </w:p>
    <w:p w14:paraId="080BB5BF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</w:p>
    <w:p w14:paraId="44481A9B" w14:textId="77777777" w:rsidR="005E61E6" w:rsidRDefault="005E61E6" w:rsidP="005E61E6">
      <w:pPr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按课本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章对</w:t>
      </w:r>
      <w:r w:rsidRPr="007967F9">
        <w:rPr>
          <w:rFonts w:hint="eastAsia"/>
          <w:sz w:val="24"/>
        </w:rPr>
        <w:t>74HC74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12</w:t>
      </w:r>
      <w:r w:rsidRPr="007967F9">
        <w:rPr>
          <w:rFonts w:hint="eastAsia"/>
          <w:sz w:val="24"/>
        </w:rPr>
        <w:t>、</w:t>
      </w:r>
      <w:r w:rsidR="004E2063" w:rsidRPr="007967F9">
        <w:rPr>
          <w:rFonts w:hint="eastAsia"/>
          <w:sz w:val="24"/>
        </w:rPr>
        <w:t>74HC194</w:t>
      </w:r>
      <w:r w:rsidR="004E2063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61</w:t>
      </w:r>
      <w:r>
        <w:rPr>
          <w:rFonts w:hint="eastAsia"/>
          <w:sz w:val="24"/>
        </w:rPr>
        <w:t>的功能描述，编写每个模块的设计代码、测试平台代码。</w:t>
      </w:r>
    </w:p>
    <w:p w14:paraId="1D318B52" w14:textId="77777777" w:rsidR="0046338C" w:rsidRDefault="0046338C" w:rsidP="005E61E6">
      <w:pPr>
        <w:ind w:firstLineChars="200" w:firstLine="480"/>
        <w:rPr>
          <w:sz w:val="24"/>
        </w:rPr>
      </w:pPr>
    </w:p>
    <w:p w14:paraId="10BA888E" w14:textId="77777777" w:rsidR="005E61E6" w:rsidRDefault="005E61E6" w:rsidP="005E61E6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、上述内容均要求完成综合、布局布线及三次仿真，</w:t>
      </w:r>
      <w:r w:rsidR="000C6D5D" w:rsidRPr="007967F9">
        <w:rPr>
          <w:rFonts w:hint="eastAsia"/>
          <w:sz w:val="24"/>
        </w:rPr>
        <w:t>74HC74</w:t>
      </w:r>
      <w:r w:rsidR="004E2063">
        <w:rPr>
          <w:rFonts w:hint="eastAsia"/>
          <w:sz w:val="24"/>
        </w:rPr>
        <w:t>/</w:t>
      </w:r>
      <w:r w:rsidR="000C6D5D" w:rsidRPr="007967F9">
        <w:rPr>
          <w:rFonts w:hint="eastAsia"/>
          <w:sz w:val="24"/>
        </w:rPr>
        <w:t>74HC112</w:t>
      </w:r>
      <w:r w:rsidR="004E2063">
        <w:rPr>
          <w:rFonts w:hint="eastAsia"/>
          <w:sz w:val="24"/>
        </w:rPr>
        <w:t>二选</w:t>
      </w:r>
      <w:r w:rsidR="000C6D5D">
        <w:rPr>
          <w:rFonts w:hint="eastAsia"/>
          <w:sz w:val="24"/>
        </w:rPr>
        <w:t>一</w:t>
      </w:r>
      <w:r w:rsidR="004E2063">
        <w:rPr>
          <w:rFonts w:hint="eastAsia"/>
          <w:sz w:val="24"/>
        </w:rPr>
        <w:t>、</w:t>
      </w:r>
      <w:r w:rsidR="004E2063" w:rsidRPr="007967F9">
        <w:rPr>
          <w:rFonts w:hint="eastAsia"/>
          <w:sz w:val="24"/>
        </w:rPr>
        <w:t>74HC194</w:t>
      </w:r>
      <w:r w:rsidR="004E2063">
        <w:rPr>
          <w:rFonts w:hint="eastAsia"/>
          <w:sz w:val="24"/>
        </w:rPr>
        <w:t>/</w:t>
      </w:r>
      <w:r w:rsidR="004E2063" w:rsidRPr="007967F9">
        <w:rPr>
          <w:rFonts w:hint="eastAsia"/>
          <w:sz w:val="24"/>
        </w:rPr>
        <w:t>74HC161</w:t>
      </w:r>
      <w:r w:rsidR="004E2063">
        <w:rPr>
          <w:rFonts w:hint="eastAsia"/>
          <w:sz w:val="24"/>
        </w:rPr>
        <w:t>二选一</w:t>
      </w:r>
      <w:r w:rsidR="000C6D5D">
        <w:rPr>
          <w:rFonts w:hint="eastAsia"/>
          <w:sz w:val="24"/>
        </w:rPr>
        <w:t>，</w:t>
      </w:r>
      <w:r w:rsidRPr="006D5083">
        <w:rPr>
          <w:rFonts w:hint="eastAsia"/>
          <w:sz w:val="24"/>
        </w:rPr>
        <w:t>完成烧录及接电测试</w:t>
      </w:r>
      <w:r w:rsidR="004E2063">
        <w:rPr>
          <w:rFonts w:hint="eastAsia"/>
          <w:sz w:val="24"/>
        </w:rPr>
        <w:t>后</w:t>
      </w:r>
      <w:r w:rsidRPr="006D5083">
        <w:rPr>
          <w:rFonts w:hint="eastAsia"/>
          <w:sz w:val="24"/>
        </w:rPr>
        <w:t>，</w:t>
      </w:r>
      <w:r w:rsidRPr="00826D55">
        <w:rPr>
          <w:rFonts w:hint="eastAsia"/>
          <w:b/>
          <w:sz w:val="24"/>
        </w:rPr>
        <w:t>给老师检查</w:t>
      </w:r>
      <w:r w:rsidRPr="006D5083">
        <w:rPr>
          <w:rFonts w:hint="eastAsia"/>
          <w:sz w:val="24"/>
        </w:rPr>
        <w:t>。</w:t>
      </w:r>
    </w:p>
    <w:p w14:paraId="5F15792A" w14:textId="77777777" w:rsidR="00826D55" w:rsidRPr="005E61E6" w:rsidRDefault="00826D55" w:rsidP="00826D55">
      <w:pPr>
        <w:ind w:firstLineChars="200" w:firstLine="480"/>
        <w:rPr>
          <w:sz w:val="24"/>
        </w:rPr>
      </w:pPr>
    </w:p>
    <w:p w14:paraId="55D62855" w14:textId="77777777" w:rsidR="00826D55" w:rsidRPr="007967F9" w:rsidRDefault="00826D55" w:rsidP="00826D55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四、实验结果和数据处理</w:t>
      </w:r>
    </w:p>
    <w:p w14:paraId="13D62A2F" w14:textId="77777777" w:rsidR="00826D55" w:rsidRDefault="00826D55" w:rsidP="00826D5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</w:t>
      </w:r>
      <w:r w:rsidRPr="00E573FF">
        <w:rPr>
          <w:rFonts w:hint="eastAsia"/>
          <w:b/>
          <w:sz w:val="24"/>
          <w:em w:val="dot"/>
        </w:rPr>
        <w:t>所有</w:t>
      </w:r>
      <w:r w:rsidRPr="007967F9">
        <w:rPr>
          <w:rFonts w:hint="eastAsia"/>
          <w:sz w:val="24"/>
        </w:rPr>
        <w:t>模块及测试平台代码清单</w:t>
      </w:r>
      <w:r>
        <w:rPr>
          <w:rFonts w:hint="eastAsia"/>
          <w:sz w:val="24"/>
        </w:rPr>
        <w:t>（关键语句需要有注释）</w:t>
      </w:r>
    </w:p>
    <w:p w14:paraId="1A1D16BB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</w:t>
      </w:r>
      <w:r w:rsidRPr="0048436D">
        <w:rPr>
          <w:szCs w:val="21"/>
        </w:rPr>
        <w:t>74HC74</w:t>
      </w:r>
      <w:r w:rsidRPr="0048436D">
        <w:rPr>
          <w:rFonts w:hint="eastAsia"/>
          <w:szCs w:val="21"/>
        </w:rPr>
        <w:t>代码</w:t>
      </w:r>
    </w:p>
    <w:p w14:paraId="0D6C811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module zjh_74HC74(Sd,Rd,Clk,D,Q);</w:t>
      </w:r>
    </w:p>
    <w:p w14:paraId="16A1896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Sd,Rd,Clk,D;</w:t>
      </w:r>
    </w:p>
    <w:p w14:paraId="4E210EC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output Q;</w:t>
      </w:r>
    </w:p>
    <w:p w14:paraId="6540EAB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g Q;</w:t>
      </w:r>
    </w:p>
    <w:p w14:paraId="067A5DEF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assign Q_n=~Q;</w:t>
      </w:r>
    </w:p>
    <w:p w14:paraId="1F72445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always @(negedge Sd,negedge Rd,posedge Clk)</w:t>
      </w:r>
    </w:p>
    <w:p w14:paraId="7DB3642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</w:t>
      </w:r>
    </w:p>
    <w:p w14:paraId="66167473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f(!Sd) Q&lt;=1;</w:t>
      </w:r>
    </w:p>
    <w:p w14:paraId="067E4DD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lse if(!Rd) Q&lt;=0;</w:t>
      </w:r>
    </w:p>
    <w:p w14:paraId="367D512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lse Q&lt;=D;</w:t>
      </w:r>
    </w:p>
    <w:p w14:paraId="009F1E6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47FBD8DD" w14:textId="735E626E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endmodule</w:t>
      </w:r>
    </w:p>
    <w:p w14:paraId="61A0225F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</w:t>
      </w:r>
      <w:r w:rsidRPr="0048436D">
        <w:rPr>
          <w:szCs w:val="21"/>
        </w:rPr>
        <w:t>74HC74</w:t>
      </w:r>
      <w:r w:rsidRPr="0048436D">
        <w:rPr>
          <w:rFonts w:hint="eastAsia"/>
          <w:szCs w:val="21"/>
        </w:rPr>
        <w:t>测试平台代码</w:t>
      </w:r>
    </w:p>
    <w:p w14:paraId="4D3CEEE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module test_zjh_74HC74;</w:t>
      </w:r>
    </w:p>
    <w:p w14:paraId="35A64473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g Sd,Rd,Clk,D;</w:t>
      </w:r>
    </w:p>
    <w:p w14:paraId="469CC785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wire Q;</w:t>
      </w:r>
    </w:p>
    <w:p w14:paraId="079F07B2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</w:t>
      </w:r>
    </w:p>
    <w:p w14:paraId="7AF6EAF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zjh_74HC74 u9(Sd,Rd,Clk,D,Q);</w:t>
      </w:r>
    </w:p>
    <w:p w14:paraId="6DA1D602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49BEC5B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1CC752F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</w:t>
      </w:r>
    </w:p>
    <w:p w14:paraId="25C6F44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Clk=0;</w:t>
      </w:r>
    </w:p>
    <w:p w14:paraId="5C96D94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peat(100)</w:t>
      </w:r>
    </w:p>
    <w:p w14:paraId="221A788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5 Clk=~Clk;</w:t>
      </w:r>
    </w:p>
    <w:p w14:paraId="6C8F6115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538C54B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99BEF7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7E3D838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 Sd=0;</w:t>
      </w:r>
    </w:p>
    <w:p w14:paraId="18EC158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2 Sd=1; </w:t>
      </w:r>
    </w:p>
    <w:p w14:paraId="3402D88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0 Rd=0;</w:t>
      </w:r>
    </w:p>
    <w:p w14:paraId="6C387506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0 Rd=1;</w:t>
      </w:r>
    </w:p>
    <w:p w14:paraId="4CEE4EC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6D5216C4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</w:t>
      </w:r>
    </w:p>
    <w:p w14:paraId="0140468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19DF780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</w:t>
      </w:r>
    </w:p>
    <w:p w14:paraId="2D0D429F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lastRenderedPageBreak/>
        <w:t xml:space="preserve">    D=0;</w:t>
      </w:r>
    </w:p>
    <w:p w14:paraId="70C1A011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2 D=1;</w:t>
      </w:r>
    </w:p>
    <w:p w14:paraId="4F26AD9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19DF44D1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9B05FD9" w14:textId="255FC52B" w:rsidR="00826D55" w:rsidRPr="0048436D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endmodule</w:t>
      </w:r>
    </w:p>
    <w:p w14:paraId="3E59D3BC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12</w:t>
      </w:r>
      <w:r w:rsidRPr="0048436D">
        <w:rPr>
          <w:rFonts w:hint="eastAsia"/>
          <w:szCs w:val="21"/>
        </w:rPr>
        <w:t>代码</w:t>
      </w:r>
    </w:p>
    <w:p w14:paraId="302DBDBE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>module zjh_74HC112(Set_N, Rst_N, Clk_N, J, K, Q, Qn);</w:t>
      </w:r>
    </w:p>
    <w:p w14:paraId="65D4F74A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input</w:t>
      </w:r>
      <w:r w:rsidRPr="005B52F6">
        <w:rPr>
          <w:szCs w:val="21"/>
        </w:rPr>
        <w:tab/>
        <w:t>Set_N, Rst_N, Clk_N, J, K;</w:t>
      </w:r>
    </w:p>
    <w:p w14:paraId="361FC6D9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output</w:t>
      </w:r>
      <w:r w:rsidRPr="005B52F6">
        <w:rPr>
          <w:szCs w:val="21"/>
        </w:rPr>
        <w:tab/>
        <w:t>Q, Qn;</w:t>
      </w:r>
    </w:p>
    <w:p w14:paraId="7C1C3B0F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reg</w:t>
      </w:r>
      <w:r w:rsidRPr="005B52F6">
        <w:rPr>
          <w:szCs w:val="21"/>
        </w:rPr>
        <w:tab/>
      </w:r>
      <w:r w:rsidRPr="005B52F6">
        <w:rPr>
          <w:szCs w:val="21"/>
        </w:rPr>
        <w:tab/>
        <w:t>Q;</w:t>
      </w:r>
    </w:p>
    <w:p w14:paraId="6212B28C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25887B2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assign Qn = ~Q;</w:t>
      </w:r>
    </w:p>
    <w:p w14:paraId="195A5B2F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A68D14D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always @(negedge Set_N or negedge Rst_N or negedge Clk_N)</w:t>
      </w:r>
    </w:p>
    <w:p w14:paraId="62323C6E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case({Set_N,Rst_N})</w:t>
      </w:r>
    </w:p>
    <w:p w14:paraId="3C453069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0: Q &lt;= 1;</w:t>
      </w:r>
    </w:p>
    <w:p w14:paraId="455F0DED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1: Q &lt;= 1;</w:t>
      </w:r>
    </w:p>
    <w:p w14:paraId="6AA61882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2: Q &lt;= 0;</w:t>
      </w:r>
    </w:p>
    <w:p w14:paraId="01072426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default:</w:t>
      </w:r>
    </w:p>
    <w:p w14:paraId="0A026F05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case({J,K})</w:t>
      </w:r>
    </w:p>
    <w:p w14:paraId="1A69C28D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    0:  Q &lt;= Q;</w:t>
      </w:r>
    </w:p>
    <w:p w14:paraId="66594EE2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    1:  Q &lt;= 0;</w:t>
      </w:r>
    </w:p>
    <w:p w14:paraId="0B342A61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    2:  Q &lt;= 1;</w:t>
      </w:r>
    </w:p>
    <w:p w14:paraId="6B4A872E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    default:  Q &lt;= ~Q;</w:t>
      </w:r>
    </w:p>
    <w:p w14:paraId="2530D58A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endcase</w:t>
      </w:r>
      <w:r w:rsidRPr="005B52F6">
        <w:rPr>
          <w:szCs w:val="21"/>
        </w:rPr>
        <w:tab/>
      </w:r>
    </w:p>
    <w:p w14:paraId="5D7CE347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endcase</w:t>
      </w:r>
    </w:p>
    <w:p w14:paraId="422DC942" w14:textId="1B27F3F6" w:rsidR="00C75187" w:rsidRPr="0048436D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>endmodule</w:t>
      </w:r>
    </w:p>
    <w:p w14:paraId="718EBE3E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12</w:t>
      </w:r>
      <w:r w:rsidRPr="0048436D">
        <w:rPr>
          <w:rFonts w:hint="eastAsia"/>
          <w:szCs w:val="21"/>
        </w:rPr>
        <w:t>测试平台代码</w:t>
      </w:r>
    </w:p>
    <w:p w14:paraId="1AC57FC0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>module test_zjh_74HC112;</w:t>
      </w:r>
    </w:p>
    <w:p w14:paraId="25C2A585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reg set, res, clk, j, k;</w:t>
      </w:r>
    </w:p>
    <w:p w14:paraId="37549EB5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wire q, qn;</w:t>
      </w:r>
    </w:p>
    <w:p w14:paraId="445952DB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zjh_74HC112 u13(set, res, clk, j, k, q, qn);</w:t>
      </w:r>
    </w:p>
    <w:p w14:paraId="31CC71E1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B3981CF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always</w:t>
      </w:r>
    </w:p>
    <w:p w14:paraId="38359719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#5 clk = ~clk;</w:t>
      </w:r>
    </w:p>
    <w:p w14:paraId="7AF27D0F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3B4A6A1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task clock;</w:t>
      </w:r>
    </w:p>
    <w:p w14:paraId="046943D6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repeat(3)</w:t>
      </w:r>
    </w:p>
    <w:p w14:paraId="555C17F2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begin</w:t>
      </w:r>
    </w:p>
    <w:p w14:paraId="490F8963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j = 0;k = 1;#20;</w:t>
      </w:r>
      <w:r w:rsidRPr="003A0613">
        <w:rPr>
          <w:szCs w:val="21"/>
        </w:rPr>
        <w:tab/>
        <w:t xml:space="preserve"> j = 1;k = 0;#20;</w:t>
      </w:r>
    </w:p>
    <w:p w14:paraId="74167912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j = 0;k = 0;#20;</w:t>
      </w:r>
      <w:r w:rsidRPr="003A0613">
        <w:rPr>
          <w:szCs w:val="21"/>
        </w:rPr>
        <w:tab/>
        <w:t xml:space="preserve"> j = 1;k = 1;#20;</w:t>
      </w:r>
    </w:p>
    <w:p w14:paraId="1D2FAD23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end</w:t>
      </w:r>
    </w:p>
    <w:p w14:paraId="4911EC75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endtask</w:t>
      </w:r>
    </w:p>
    <w:p w14:paraId="4FA92F0D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87EEACD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initial</w:t>
      </w:r>
    </w:p>
    <w:p w14:paraId="28029596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begin</w:t>
      </w:r>
    </w:p>
    <w:p w14:paraId="0631708A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clk = 0;</w:t>
      </w:r>
    </w:p>
    <w:p w14:paraId="31B717D4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set = 0;res = 0;clock;</w:t>
      </w:r>
    </w:p>
    <w:p w14:paraId="5819F49C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set = 0;res = 1;clock;</w:t>
      </w:r>
    </w:p>
    <w:p w14:paraId="76C9E148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set = 1;res = 0;clock;</w:t>
      </w:r>
    </w:p>
    <w:p w14:paraId="39D4747A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set = 1;res = 1;clock;</w:t>
      </w:r>
    </w:p>
    <w:p w14:paraId="268546C3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end</w:t>
      </w:r>
    </w:p>
    <w:p w14:paraId="0CE794B8" w14:textId="61F86388" w:rsidR="00826D55" w:rsidRPr="0048436D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>endmodule</w:t>
      </w:r>
    </w:p>
    <w:p w14:paraId="2B411530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61</w:t>
      </w:r>
      <w:r w:rsidRPr="0048436D">
        <w:rPr>
          <w:rFonts w:hint="eastAsia"/>
          <w:szCs w:val="21"/>
        </w:rPr>
        <w:t>代码</w:t>
      </w:r>
    </w:p>
    <w:p w14:paraId="6BB08846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module zjh_74HC161(MR,Clk,Cep,Cet,PE,D,Q,TC);</w:t>
      </w:r>
    </w:p>
    <w:p w14:paraId="6E68CF2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MR,Clk,Cep,Cet,PE;</w:t>
      </w:r>
    </w:p>
    <w:p w14:paraId="45DFF065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[3:0]D;</w:t>
      </w:r>
    </w:p>
    <w:p w14:paraId="3B163BD1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output [3:0]Q;</w:t>
      </w:r>
    </w:p>
    <w:p w14:paraId="5F0194B2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output TC;</w:t>
      </w:r>
    </w:p>
    <w:p w14:paraId="5AB24D5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g [3:0]Q;</w:t>
      </w:r>
    </w:p>
    <w:p w14:paraId="054E43A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always @(posedge Clk,negedge MR)</w:t>
      </w:r>
    </w:p>
    <w:p w14:paraId="26850102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if(!MR) Q&lt;=0;</w:t>
      </w:r>
    </w:p>
    <w:p w14:paraId="57845FD3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else if(!PE)Q&lt;=D;</w:t>
      </w:r>
    </w:p>
    <w:p w14:paraId="0C5D010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else if(Cep &amp; Cet)Q&lt;=Q+1;//else Q&lt;=Q;</w:t>
      </w:r>
    </w:p>
    <w:p w14:paraId="66FD98E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assign TC=&amp;{Cet,Q};</w:t>
      </w:r>
    </w:p>
    <w:p w14:paraId="13942B68" w14:textId="29DEA4B7" w:rsidR="00C75187" w:rsidRPr="0048436D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endmodule</w:t>
      </w:r>
    </w:p>
    <w:p w14:paraId="3651ECC1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61</w:t>
      </w:r>
      <w:r w:rsidRPr="0048436D">
        <w:rPr>
          <w:rFonts w:hint="eastAsia"/>
          <w:szCs w:val="21"/>
        </w:rPr>
        <w:t>测试平台代码</w:t>
      </w:r>
    </w:p>
    <w:p w14:paraId="0348757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module test_zjh_74HC161;</w:t>
      </w:r>
    </w:p>
    <w:p w14:paraId="0DCDFD1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g MR,Clk,Cep,Cet,PE;</w:t>
      </w:r>
    </w:p>
    <w:p w14:paraId="3273261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g[3:0]D;</w:t>
      </w:r>
    </w:p>
    <w:p w14:paraId="068801F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wire[3:0]Q;</w:t>
      </w:r>
    </w:p>
    <w:p w14:paraId="2AC02584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wire TC;</w:t>
      </w:r>
    </w:p>
    <w:p w14:paraId="286C090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zjh_74HC161 u5(MR,Clk,Cep,Cet,PE,D,Q,TC);</w:t>
      </w:r>
    </w:p>
    <w:p w14:paraId="53A4183B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5942677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</w:t>
      </w:r>
    </w:p>
    <w:p w14:paraId="63887734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Clk=0;</w:t>
      </w:r>
    </w:p>
    <w:p w14:paraId="0551F576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peat(100)</w:t>
      </w:r>
    </w:p>
    <w:p w14:paraId="3442751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5 Clk=~Clk;</w:t>
      </w:r>
    </w:p>
    <w:p w14:paraId="749339F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4F248D0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48442C86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 MR=0;</w:t>
      </w:r>
    </w:p>
    <w:p w14:paraId="7A6CF3BB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2 MR=1;</w:t>
      </w:r>
    </w:p>
    <w:p w14:paraId="40CF5215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6C8CC0E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6ED22102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 </w:t>
      </w:r>
    </w:p>
    <w:p w14:paraId="0E492C8F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PE=1;Cep=1;Cet=1;D=0;</w:t>
      </w:r>
    </w:p>
    <w:p w14:paraId="283F33E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lastRenderedPageBreak/>
        <w:t xml:space="preserve">    #58 PE=0;</w:t>
      </w:r>
    </w:p>
    <w:p w14:paraId="1BB7097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0 PE=1;</w:t>
      </w:r>
    </w:p>
    <w:p w14:paraId="57F337A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50 Cep=0;</w:t>
      </w:r>
    </w:p>
    <w:p w14:paraId="28AAF39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0 Cep=1;</w:t>
      </w:r>
    </w:p>
    <w:p w14:paraId="414E9263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50 Cet=0;</w:t>
      </w:r>
    </w:p>
    <w:p w14:paraId="7E52A6D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0 Cet=1;</w:t>
      </w:r>
    </w:p>
    <w:p w14:paraId="43D7A63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605B7422" w14:textId="4310DF5A" w:rsidR="00826D55" w:rsidRPr="0048436D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endmodule</w:t>
      </w:r>
    </w:p>
    <w:p w14:paraId="2F832122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94</w:t>
      </w:r>
      <w:r w:rsidRPr="0048436D">
        <w:rPr>
          <w:rFonts w:hint="eastAsia"/>
          <w:szCs w:val="21"/>
        </w:rPr>
        <w:t>代码</w:t>
      </w:r>
    </w:p>
    <w:p w14:paraId="10719E5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module zjh_74HC194(MR_N,S,D,Clk,In,Out);</w:t>
      </w:r>
    </w:p>
    <w:p w14:paraId="71D427C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MR_N,Clk;</w:t>
      </w:r>
    </w:p>
    <w:p w14:paraId="7307C62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[1:0]S;</w:t>
      </w:r>
    </w:p>
    <w:p w14:paraId="0C49A88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[1:0]D;</w:t>
      </w:r>
    </w:p>
    <w:p w14:paraId="00D3EFB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[0:3]In;</w:t>
      </w:r>
    </w:p>
    <w:p w14:paraId="5DA0AFD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output reg [0:3]Out;</w:t>
      </w:r>
    </w:p>
    <w:p w14:paraId="78870CA5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always@(posedge Clk or negedge MR_N)</w:t>
      </w:r>
    </w:p>
    <w:p w14:paraId="6FFD020F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f(~MR_N)   Out&lt;=0;</w:t>
      </w:r>
    </w:p>
    <w:p w14:paraId="5844FDD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lse case(S)</w:t>
      </w:r>
    </w:p>
    <w:p w14:paraId="69CB462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2'b00:Out&lt;=Out;</w:t>
      </w:r>
    </w:p>
    <w:p w14:paraId="364FE5B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2'b01:if(D[1])     Out&lt;={1'b1,Out[0:2]};</w:t>
      </w:r>
    </w:p>
    <w:p w14:paraId="322D891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      else          Out&lt;=Out&gt;&gt;1;</w:t>
      </w:r>
    </w:p>
    <w:p w14:paraId="17F1BDE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2'b10:if(D[0])     Out&lt;={Out[1:3],1'b1};</w:t>
      </w:r>
    </w:p>
    <w:p w14:paraId="300F32B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      else          Out&lt;=Out&lt;&lt;1;</w:t>
      </w:r>
    </w:p>
    <w:p w14:paraId="521A651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default:    Out&lt;=In;</w:t>
      </w:r>
    </w:p>
    <w:p w14:paraId="59A5C4F4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case</w:t>
      </w:r>
    </w:p>
    <w:p w14:paraId="52DA8A62" w14:textId="4781A00E" w:rsidR="00C75187" w:rsidRPr="0048436D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endmodule</w:t>
      </w:r>
    </w:p>
    <w:p w14:paraId="24FBB02A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94</w:t>
      </w:r>
      <w:r w:rsidRPr="0048436D">
        <w:rPr>
          <w:rFonts w:hint="eastAsia"/>
          <w:szCs w:val="21"/>
        </w:rPr>
        <w:t>测试平台代码</w:t>
      </w:r>
    </w:p>
    <w:p w14:paraId="36BDAD2C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>module test_zjh_74HC194;</w:t>
      </w:r>
    </w:p>
    <w:p w14:paraId="25A934B9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reg MR_N,Clk;</w:t>
      </w:r>
    </w:p>
    <w:p w14:paraId="67585879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reg [1:0]S;</w:t>
      </w:r>
    </w:p>
    <w:p w14:paraId="43470DCC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reg [1:0]D;</w:t>
      </w:r>
    </w:p>
    <w:p w14:paraId="17E91DE8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reg [0:3]In;</w:t>
      </w:r>
    </w:p>
    <w:p w14:paraId="652D1C1B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wire [0:3]Out;</w:t>
      </w:r>
    </w:p>
    <w:p w14:paraId="0E9C14F3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>zjh_74HC194 u14(MR_N,S,D,Clk,In,Out);</w:t>
      </w:r>
    </w:p>
    <w:p w14:paraId="14DC594A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always #5 Clk=~Clk;</w:t>
      </w:r>
    </w:p>
    <w:p w14:paraId="645A2966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task s_clock;</w:t>
      </w:r>
    </w:p>
    <w:p w14:paraId="71F30CC3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begin</w:t>
      </w:r>
    </w:p>
    <w:p w14:paraId="143D8576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D=0;</w:t>
      </w:r>
    </w:p>
    <w:p w14:paraId="1735B3A5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repeat(4)</w:t>
      </w:r>
    </w:p>
    <w:p w14:paraId="02398821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    #10 D=D+1;</w:t>
      </w:r>
    </w:p>
    <w:p w14:paraId="7427FC87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end</w:t>
      </w:r>
    </w:p>
    <w:p w14:paraId="3D0FBD22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endtask</w:t>
      </w:r>
    </w:p>
    <w:p w14:paraId="1FD79619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task clock;</w:t>
      </w:r>
    </w:p>
    <w:p w14:paraId="2CA60145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lastRenderedPageBreak/>
        <w:t xml:space="preserve">        begin</w:t>
      </w:r>
    </w:p>
    <w:p w14:paraId="778B72C7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S=2'b11;    s_clock;</w:t>
      </w:r>
    </w:p>
    <w:p w14:paraId="3BBF3DC5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S=2'b00;    s_clock;</w:t>
      </w:r>
    </w:p>
    <w:p w14:paraId="32B1839C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S=2'b01;    s_clock;</w:t>
      </w:r>
    </w:p>
    <w:p w14:paraId="5F12D7BA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S=2'b10;    s_clock;</w:t>
      </w:r>
    </w:p>
    <w:p w14:paraId="70EAF586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end</w:t>
      </w:r>
    </w:p>
    <w:p w14:paraId="00DA18A9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endtask</w:t>
      </w:r>
    </w:p>
    <w:p w14:paraId="49F0ABFD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initial</w:t>
      </w:r>
    </w:p>
    <w:p w14:paraId="3102E347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begin</w:t>
      </w:r>
    </w:p>
    <w:p w14:paraId="56D5DBFB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Clk=1;  In=4'b0110;  clock;</w:t>
      </w:r>
    </w:p>
    <w:p w14:paraId="65650712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end</w:t>
      </w:r>
    </w:p>
    <w:p w14:paraId="6FCD240A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initial</w:t>
      </w:r>
    </w:p>
    <w:p w14:paraId="2BEC800E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begin</w:t>
      </w:r>
    </w:p>
    <w:p w14:paraId="2AF96CA2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MR_N=1; #5 MR_N=0;  #10 MR_N=1;</w:t>
      </w:r>
    </w:p>
    <w:p w14:paraId="3DC94AA2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end</w:t>
      </w:r>
    </w:p>
    <w:p w14:paraId="6EA3A4B5" w14:textId="6E410323" w:rsidR="00826D55" w:rsidRPr="0048436D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>endmodule</w:t>
      </w:r>
    </w:p>
    <w:p w14:paraId="16F29996" w14:textId="77777777" w:rsidR="00826D55" w:rsidRPr="00C05922" w:rsidRDefault="00826D55" w:rsidP="00826D55">
      <w:pPr>
        <w:ind w:firstLineChars="200" w:firstLine="480"/>
        <w:rPr>
          <w:sz w:val="24"/>
        </w:rPr>
      </w:pPr>
    </w:p>
    <w:p w14:paraId="73FABD45" w14:textId="7AA64595" w:rsidR="00826D55" w:rsidRPr="007967F9" w:rsidRDefault="00826D55" w:rsidP="00826D5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第一次仿真结果</w:t>
      </w:r>
      <w:r>
        <w:rPr>
          <w:rFonts w:hint="eastAsia"/>
          <w:sz w:val="24"/>
        </w:rPr>
        <w:t>（</w:t>
      </w:r>
      <w:r w:rsidR="00A25137">
        <w:rPr>
          <w:rFonts w:hint="eastAsia"/>
          <w:sz w:val="24"/>
        </w:rPr>
        <w:t>电路名称：</w:t>
      </w:r>
      <w:r w:rsidR="00DF0D06">
        <w:rPr>
          <w:sz w:val="24"/>
        </w:rPr>
        <w:t>74HC161</w:t>
      </w:r>
      <w:r>
        <w:rPr>
          <w:rFonts w:hint="eastAsia"/>
          <w:sz w:val="24"/>
        </w:rPr>
        <w:t>）</w:t>
      </w:r>
    </w:p>
    <w:p w14:paraId="19C94A0E" w14:textId="7C53CB55" w:rsidR="00C75187" w:rsidRPr="007967F9" w:rsidRDefault="00826EF1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793A393F" wp14:editId="2CE2D4D8">
            <wp:extent cx="5759450" cy="285813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ABAD9" w14:textId="77777777" w:rsidR="00826D55" w:rsidRPr="007967F9" w:rsidRDefault="00826D55" w:rsidP="00826D5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综合结果</w:t>
      </w:r>
    </w:p>
    <w:p w14:paraId="56C3C201" w14:textId="667CB715" w:rsidR="00C75187" w:rsidRPr="007967F9" w:rsidRDefault="00FF6EBB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EAEFC0D" wp14:editId="2796DFB1">
            <wp:extent cx="5759450" cy="261429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614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685AB" w14:textId="77777777" w:rsidR="00826D55" w:rsidRPr="007967F9" w:rsidRDefault="00826D55" w:rsidP="00826D5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4</w:t>
      </w:r>
      <w:r w:rsidRPr="007967F9">
        <w:rPr>
          <w:rFonts w:hint="eastAsia"/>
          <w:sz w:val="24"/>
        </w:rPr>
        <w:t>、第二次仿真结果（综合后）</w:t>
      </w:r>
    </w:p>
    <w:p w14:paraId="46742CF9" w14:textId="2A625119" w:rsidR="00C75187" w:rsidRPr="00826EF1" w:rsidRDefault="00826EF1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18CDE927" wp14:editId="013D20FC">
            <wp:extent cx="5759450" cy="2768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6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E2DA3" w14:textId="77777777" w:rsidR="00C75187" w:rsidRDefault="00C75187" w:rsidP="00C75187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5</w:t>
      </w:r>
      <w:r w:rsidRPr="006D5083">
        <w:rPr>
          <w:rFonts w:hint="eastAsia"/>
          <w:sz w:val="24"/>
        </w:rPr>
        <w:t>、布局布线（引脚分配截图）</w:t>
      </w:r>
    </w:p>
    <w:p w14:paraId="5959B69B" w14:textId="77777777" w:rsidR="00C75187" w:rsidRPr="006D5083" w:rsidRDefault="00C75187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61BF43D4" w14:textId="1DDEAFBA" w:rsidR="00C75187" w:rsidRPr="006D5083" w:rsidRDefault="00826EF1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03082740" wp14:editId="1094B024">
            <wp:extent cx="5759450" cy="255714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55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9A0EF6" w14:textId="77777777" w:rsidR="00C75187" w:rsidRDefault="00C75187" w:rsidP="00C75187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6</w:t>
      </w:r>
      <w:r w:rsidRPr="006D5083">
        <w:rPr>
          <w:rFonts w:hint="eastAsia"/>
          <w:sz w:val="24"/>
        </w:rPr>
        <w:t>、第三次仿真结果（布局布线后）。</w:t>
      </w:r>
    </w:p>
    <w:p w14:paraId="45C2D632" w14:textId="4E26355C" w:rsidR="00C75187" w:rsidRPr="006D5083" w:rsidRDefault="00826EF1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08E2C6BE" wp14:editId="3620744C">
            <wp:extent cx="5759450" cy="28448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84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A0204E" w14:textId="77777777" w:rsidR="004875A3" w:rsidRDefault="004875A3" w:rsidP="004875A3">
      <w:pPr>
        <w:ind w:firstLineChars="200" w:firstLine="480"/>
        <w:rPr>
          <w:sz w:val="24"/>
        </w:rPr>
      </w:pPr>
    </w:p>
    <w:p w14:paraId="4004344A" w14:textId="77777777" w:rsidR="00C75187" w:rsidRPr="004875A3" w:rsidRDefault="00C75187" w:rsidP="00826D55">
      <w:pPr>
        <w:ind w:firstLineChars="200" w:firstLine="480"/>
        <w:rPr>
          <w:sz w:val="24"/>
        </w:rPr>
      </w:pPr>
    </w:p>
    <w:p w14:paraId="7C56E08F" w14:textId="5E75EFD3" w:rsidR="009D62E5" w:rsidRDefault="009D62E5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14:paraId="0A936088" w14:textId="77777777" w:rsidR="009D62E5" w:rsidRPr="00C02B0E" w:rsidRDefault="009D62E5" w:rsidP="009D62E5">
      <w:pPr>
        <w:jc w:val="center"/>
        <w:rPr>
          <w:rFonts w:eastAsia="黑体"/>
          <w:b/>
          <w:sz w:val="44"/>
          <w:szCs w:val="44"/>
        </w:rPr>
      </w:pPr>
      <w:r w:rsidRPr="00C02B0E">
        <w:rPr>
          <w:rFonts w:eastAsia="黑体" w:hint="eastAsia"/>
          <w:b/>
          <w:sz w:val="44"/>
          <w:szCs w:val="44"/>
        </w:rPr>
        <w:lastRenderedPageBreak/>
        <w:t>实验报告</w:t>
      </w:r>
    </w:p>
    <w:p w14:paraId="52EAECCA" w14:textId="77777777" w:rsidR="009D62E5" w:rsidRPr="0061280B" w:rsidRDefault="009D62E5" w:rsidP="009D62E5">
      <w:pPr>
        <w:rPr>
          <w:sz w:val="28"/>
        </w:rPr>
      </w:pPr>
      <w:r w:rsidRPr="0061280B">
        <w:rPr>
          <w:rFonts w:hint="eastAsia"/>
          <w:sz w:val="28"/>
          <w:u w:val="single"/>
        </w:rPr>
        <w:t xml:space="preserve">   </w:t>
      </w:r>
      <w:r w:rsidRPr="0061280B">
        <w:rPr>
          <w:rFonts w:hint="eastAsia"/>
          <w:sz w:val="36"/>
          <w:szCs w:val="36"/>
          <w:u w:val="single"/>
        </w:rPr>
        <w:t>计算机</w:t>
      </w:r>
      <w:r w:rsidRPr="0061280B">
        <w:rPr>
          <w:rFonts w:hint="eastAsia"/>
          <w:sz w:val="28"/>
          <w:u w:val="single"/>
        </w:rPr>
        <w:t xml:space="preserve">  </w:t>
      </w:r>
      <w:r w:rsidRPr="0061280B">
        <w:rPr>
          <w:rFonts w:hint="eastAsia"/>
          <w:sz w:val="28"/>
        </w:rPr>
        <w:t>学院</w:t>
      </w:r>
      <w:r w:rsidRPr="0061280B"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科学与技术</w:t>
      </w:r>
      <w:r w:rsidRPr="0061280B">
        <w:rPr>
          <w:rFonts w:hint="eastAsia"/>
          <w:sz w:val="28"/>
          <w:u w:val="single"/>
        </w:rPr>
        <w:t xml:space="preserve"> </w:t>
      </w:r>
      <w:r w:rsidRPr="0061280B">
        <w:rPr>
          <w:rFonts w:hint="eastAsia"/>
          <w:sz w:val="28"/>
        </w:rPr>
        <w:t>专业</w:t>
      </w:r>
      <w:r>
        <w:rPr>
          <w:sz w:val="28"/>
          <w:u w:val="single"/>
        </w:rPr>
        <w:t>2020</w:t>
      </w:r>
      <w:r>
        <w:rPr>
          <w:rFonts w:hint="eastAsia"/>
          <w:sz w:val="28"/>
          <w:u w:val="single"/>
        </w:rPr>
        <w:t>级</w:t>
      </w:r>
      <w:r>
        <w:rPr>
          <w:rFonts w:hint="eastAsia"/>
          <w:sz w:val="28"/>
          <w:u w:val="single"/>
        </w:rPr>
        <w:t>3</w:t>
      </w:r>
      <w:r w:rsidRPr="0061280B">
        <w:rPr>
          <w:rFonts w:hint="eastAsia"/>
          <w:sz w:val="28"/>
        </w:rPr>
        <w:t>班</w:t>
      </w:r>
      <w:r>
        <w:rPr>
          <w:sz w:val="28"/>
          <w:u w:val="single"/>
        </w:rPr>
        <w:t xml:space="preserve">       </w:t>
      </w:r>
      <w:r w:rsidRPr="00326337">
        <w:rPr>
          <w:color w:val="FFFFFF" w:themeColor="background1"/>
          <w:sz w:val="28"/>
          <w:u w:val="single"/>
        </w:rPr>
        <w:t>.</w:t>
      </w:r>
      <w:r w:rsidRPr="0061280B">
        <w:rPr>
          <w:sz w:val="28"/>
        </w:rPr>
        <w:t xml:space="preserve"> </w:t>
      </w:r>
    </w:p>
    <w:p w14:paraId="198AE1BE" w14:textId="1B9E08AB" w:rsidR="009D62E5" w:rsidRPr="0061280B" w:rsidRDefault="009D62E5" w:rsidP="009D62E5">
      <w:pPr>
        <w:rPr>
          <w:sz w:val="28"/>
        </w:rPr>
      </w:pPr>
      <w:r w:rsidRPr="0061280B">
        <w:rPr>
          <w:rFonts w:hint="eastAsia"/>
          <w:sz w:val="28"/>
        </w:rPr>
        <w:t>学号</w:t>
      </w:r>
      <w:r w:rsidRPr="0061280B"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    3120005043</w:t>
      </w:r>
      <w:r w:rsidRPr="0061280B"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      </w:t>
      </w:r>
      <w:r w:rsidRPr="0061280B">
        <w:rPr>
          <w:rFonts w:hint="eastAsia"/>
          <w:sz w:val="28"/>
        </w:rPr>
        <w:t>姓名</w:t>
      </w:r>
      <w:r w:rsidRPr="0061280B"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         </w:t>
      </w:r>
      <w:r>
        <w:rPr>
          <w:rFonts w:hint="eastAsia"/>
          <w:sz w:val="28"/>
          <w:u w:val="single"/>
        </w:rPr>
        <w:t>张俊鸿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             </w:t>
      </w:r>
      <w:r w:rsidRPr="009D62E5">
        <w:rPr>
          <w:rFonts w:hint="eastAsia"/>
          <w:color w:val="FFFFFF" w:themeColor="background1"/>
          <w:sz w:val="28"/>
          <w:u w:val="single"/>
        </w:rPr>
        <w:t xml:space="preserve">. </w:t>
      </w:r>
      <w:r>
        <w:rPr>
          <w:sz w:val="28"/>
          <w:u w:val="single"/>
        </w:rPr>
        <w:t xml:space="preserve">  </w:t>
      </w:r>
      <w:r w:rsidRPr="0061280B"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</w:t>
      </w:r>
      <w:r w:rsidRPr="0061280B">
        <w:rPr>
          <w:rFonts w:hint="eastAsia"/>
          <w:sz w:val="28"/>
          <w:u w:val="single"/>
        </w:rPr>
        <w:t xml:space="preserve">     </w:t>
      </w:r>
      <w:r w:rsidRPr="0061280B">
        <w:rPr>
          <w:sz w:val="28"/>
        </w:rPr>
        <w:t xml:space="preserve"> </w:t>
      </w:r>
    </w:p>
    <w:p w14:paraId="00030022" w14:textId="77777777" w:rsidR="009D62E5" w:rsidRPr="007967F9" w:rsidRDefault="009D62E5" w:rsidP="009D62E5">
      <w:pPr>
        <w:rPr>
          <w:sz w:val="28"/>
        </w:rPr>
      </w:pPr>
      <w:r w:rsidRPr="007967F9"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</w:t>
      </w:r>
      <w:r w:rsidRPr="00E573D0">
        <w:rPr>
          <w:rFonts w:hint="eastAsia"/>
          <w:sz w:val="28"/>
          <w:szCs w:val="28"/>
          <w:u w:val="single"/>
        </w:rPr>
        <w:t>基于</w:t>
      </w:r>
      <w:r w:rsidRPr="00E573D0">
        <w:rPr>
          <w:sz w:val="28"/>
          <w:szCs w:val="28"/>
          <w:u w:val="single"/>
        </w:rPr>
        <w:t>Libero</w:t>
      </w:r>
      <w:r>
        <w:rPr>
          <w:rFonts w:hint="eastAsia"/>
          <w:sz w:val="28"/>
          <w:szCs w:val="28"/>
          <w:u w:val="single"/>
        </w:rPr>
        <w:t xml:space="preserve"> Soc</w:t>
      </w:r>
      <w:r w:rsidRPr="00E573D0">
        <w:rPr>
          <w:rFonts w:hint="eastAsia"/>
          <w:sz w:val="28"/>
          <w:szCs w:val="28"/>
          <w:u w:val="single"/>
        </w:rPr>
        <w:t>的</w:t>
      </w:r>
      <w:r w:rsidRPr="006829FF">
        <w:rPr>
          <w:rFonts w:hint="eastAsia"/>
          <w:sz w:val="28"/>
          <w:szCs w:val="28"/>
          <w:u w:val="single"/>
        </w:rPr>
        <w:t>数字逻辑综合设计</w:t>
      </w:r>
      <w:r w:rsidRPr="00E573D0">
        <w:rPr>
          <w:rFonts w:hint="eastAsia"/>
          <w:sz w:val="28"/>
          <w:szCs w:val="28"/>
          <w:u w:val="single"/>
        </w:rPr>
        <w:t>实验</w:t>
      </w:r>
      <w:r>
        <w:rPr>
          <w:rFonts w:hint="eastAsia"/>
          <w:sz w:val="28"/>
          <w:u w:val="single"/>
        </w:rPr>
        <w:t xml:space="preserve">           </w:t>
      </w:r>
    </w:p>
    <w:p w14:paraId="0E28BE1E" w14:textId="77777777" w:rsidR="009D62E5" w:rsidRPr="007967F9" w:rsidRDefault="009D62E5" w:rsidP="009D62E5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一、实验目的</w:t>
      </w:r>
    </w:p>
    <w:p w14:paraId="4C124D5B" w14:textId="77777777" w:rsidR="009D62E5" w:rsidRPr="005A6180" w:rsidRDefault="009D62E5" w:rsidP="009D62E5">
      <w:pPr>
        <w:ind w:firstLineChars="200" w:firstLine="480"/>
        <w:rPr>
          <w:sz w:val="24"/>
        </w:rPr>
      </w:pPr>
      <w:r w:rsidRPr="005A6180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A6180">
        <w:rPr>
          <w:rFonts w:hint="eastAsia"/>
          <w:sz w:val="24"/>
        </w:rPr>
        <w:t>进一步熟悉利用</w:t>
      </w:r>
      <w:r w:rsidRPr="005A6180">
        <w:rPr>
          <w:sz w:val="24"/>
        </w:rPr>
        <w:t>EDA</w:t>
      </w:r>
      <w:r w:rsidRPr="005A6180">
        <w:rPr>
          <w:rFonts w:hint="eastAsia"/>
          <w:sz w:val="24"/>
        </w:rPr>
        <w:t>工具进行设计及仿真的流程。</w:t>
      </w:r>
    </w:p>
    <w:p w14:paraId="752E7628" w14:textId="77777777" w:rsidR="009D62E5" w:rsidRPr="005A6180" w:rsidRDefault="009D62E5" w:rsidP="009D62E5">
      <w:pPr>
        <w:ind w:firstLineChars="200" w:firstLine="480"/>
        <w:rPr>
          <w:sz w:val="24"/>
        </w:rPr>
      </w:pPr>
      <w:r w:rsidRPr="005A6180">
        <w:rPr>
          <w:rFonts w:hint="eastAsia"/>
          <w:sz w:val="24"/>
        </w:rPr>
        <w:t>2</w:t>
      </w:r>
      <w:r>
        <w:rPr>
          <w:rFonts w:hint="eastAsia"/>
          <w:sz w:val="24"/>
        </w:rPr>
        <w:t>、熟悉</w:t>
      </w:r>
      <w:r w:rsidRPr="005A6180">
        <w:rPr>
          <w:rFonts w:hint="eastAsia"/>
          <w:sz w:val="24"/>
        </w:rPr>
        <w:t>利用</w:t>
      </w:r>
      <w:r w:rsidRPr="005A6180">
        <w:rPr>
          <w:sz w:val="24"/>
        </w:rPr>
        <w:t>EDA</w:t>
      </w:r>
      <w:r w:rsidRPr="005A6180">
        <w:rPr>
          <w:rFonts w:hint="eastAsia"/>
          <w:sz w:val="24"/>
        </w:rPr>
        <w:t>工具中的图形化设计界面进行综合设计。</w:t>
      </w:r>
    </w:p>
    <w:p w14:paraId="1277D9D1" w14:textId="77777777" w:rsidR="009D62E5" w:rsidRPr="005A6180" w:rsidRDefault="009D62E5" w:rsidP="009D62E5">
      <w:pPr>
        <w:ind w:firstLineChars="200" w:firstLine="480"/>
        <w:rPr>
          <w:sz w:val="24"/>
        </w:rPr>
      </w:pPr>
      <w:r w:rsidRPr="005A6180">
        <w:rPr>
          <w:sz w:val="24"/>
        </w:rPr>
        <w:t>3</w:t>
      </w:r>
      <w:r>
        <w:rPr>
          <w:rFonts w:hint="eastAsia"/>
          <w:sz w:val="24"/>
        </w:rPr>
        <w:t>、熟悉</w:t>
      </w:r>
      <w:r w:rsidRPr="005A6180">
        <w:rPr>
          <w:rFonts w:hint="eastAsia"/>
          <w:sz w:val="24"/>
        </w:rPr>
        <w:t>芯片烧录的流程及步骤。</w:t>
      </w:r>
    </w:p>
    <w:p w14:paraId="1AEBCF04" w14:textId="77777777" w:rsidR="009D62E5" w:rsidRPr="005A6180" w:rsidRDefault="009D62E5" w:rsidP="009D62E5">
      <w:pPr>
        <w:ind w:firstLineChars="200" w:firstLine="480"/>
        <w:rPr>
          <w:sz w:val="24"/>
        </w:rPr>
      </w:pPr>
      <w:r w:rsidRPr="005A6180">
        <w:rPr>
          <w:sz w:val="24"/>
        </w:rPr>
        <w:t>4</w:t>
      </w:r>
      <w:r>
        <w:rPr>
          <w:rFonts w:hint="eastAsia"/>
          <w:sz w:val="24"/>
        </w:rPr>
        <w:t>、</w:t>
      </w:r>
      <w:r w:rsidRPr="005A6180">
        <w:rPr>
          <w:rFonts w:hint="eastAsia"/>
          <w:sz w:val="24"/>
        </w:rPr>
        <w:t>掌握分析问题、解决问题的综合能力，通过</w:t>
      </w:r>
      <w:r w:rsidRPr="005A6180">
        <w:rPr>
          <w:rFonts w:hint="eastAsia"/>
          <w:sz w:val="24"/>
        </w:rPr>
        <w:t>EDA</w:t>
      </w:r>
      <w:r w:rsidRPr="005A6180">
        <w:rPr>
          <w:rFonts w:hint="eastAsia"/>
          <w:sz w:val="24"/>
        </w:rPr>
        <w:t>工具设计出能解决实际问题的电路。</w:t>
      </w:r>
    </w:p>
    <w:p w14:paraId="637186BF" w14:textId="77777777" w:rsidR="009D62E5" w:rsidRPr="005A6180" w:rsidRDefault="009D62E5" w:rsidP="009D62E5"/>
    <w:p w14:paraId="154B335E" w14:textId="77777777" w:rsidR="009D62E5" w:rsidRPr="007967F9" w:rsidRDefault="009D62E5" w:rsidP="009D62E5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二、实验环境</w:t>
      </w:r>
    </w:p>
    <w:p w14:paraId="00FE58CC" w14:textId="77777777" w:rsidR="009D62E5" w:rsidRPr="006E76CF" w:rsidRDefault="009D62E5" w:rsidP="009D62E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38A12DB3" w14:textId="77777777" w:rsidR="009D62E5" w:rsidRPr="006E76CF" w:rsidRDefault="009D62E5" w:rsidP="009D62E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1A631096" w14:textId="77777777" w:rsidR="009D62E5" w:rsidRPr="006E76CF" w:rsidRDefault="009D62E5" w:rsidP="009D62E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6580004A" w14:textId="77777777" w:rsidR="009D62E5" w:rsidRPr="005A6180" w:rsidRDefault="009D62E5" w:rsidP="009D62E5"/>
    <w:p w14:paraId="7A9800C1" w14:textId="77777777" w:rsidR="009D62E5" w:rsidRDefault="009D62E5" w:rsidP="009D62E5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三、实验内容</w:t>
      </w:r>
    </w:p>
    <w:p w14:paraId="3461DF34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以下</w:t>
      </w:r>
      <w:r>
        <w:rPr>
          <w:rFonts w:hint="eastAsia"/>
          <w:sz w:val="24"/>
        </w:rPr>
        <w:t>综合</w:t>
      </w:r>
      <w:r w:rsidRPr="005651D2">
        <w:rPr>
          <w:rFonts w:hint="eastAsia"/>
          <w:sz w:val="24"/>
        </w:rPr>
        <w:t>实验使用</w:t>
      </w:r>
      <w:r w:rsidRPr="005651D2">
        <w:rPr>
          <w:rFonts w:hint="eastAsia"/>
          <w:sz w:val="24"/>
        </w:rPr>
        <w:t>SmartDesign</w:t>
      </w:r>
      <w:r w:rsidRPr="005651D2">
        <w:rPr>
          <w:rFonts w:hint="eastAsia"/>
          <w:sz w:val="24"/>
        </w:rPr>
        <w:t>或</w:t>
      </w:r>
      <w:r w:rsidRPr="005651D2">
        <w:rPr>
          <w:rFonts w:hint="eastAsia"/>
          <w:sz w:val="24"/>
        </w:rPr>
        <w:t>HDL</w:t>
      </w:r>
      <w:r w:rsidRPr="005651D2">
        <w:rPr>
          <w:rFonts w:hint="eastAsia"/>
          <w:sz w:val="24"/>
        </w:rPr>
        <w:t>代码实现，其中设计模块名及测试平台模块名的命名规则如下：</w:t>
      </w:r>
    </w:p>
    <w:p w14:paraId="29BCA7BB" w14:textId="77777777" w:rsidR="009D62E5" w:rsidRPr="005651D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设计</w:t>
      </w:r>
      <w:r w:rsidRPr="005651D2">
        <w:rPr>
          <w:rFonts w:hint="eastAsia"/>
          <w:sz w:val="24"/>
        </w:rPr>
        <w:t>模块名举例：</w:t>
      </w:r>
      <w:r w:rsidRPr="005651D2">
        <w:rPr>
          <w:rFonts w:hint="eastAsia"/>
          <w:b/>
          <w:color w:val="0070C0"/>
          <w:sz w:val="24"/>
        </w:rPr>
        <w:t>zxt</w:t>
      </w:r>
      <w:r w:rsidRPr="005651D2">
        <w:rPr>
          <w:rFonts w:hint="eastAsia"/>
          <w:b/>
          <w:sz w:val="24"/>
        </w:rPr>
        <w:t>_CE</w:t>
      </w:r>
      <w:r>
        <w:rPr>
          <w:rFonts w:hint="eastAsia"/>
          <w:b/>
          <w:color w:val="0070C0"/>
          <w:sz w:val="24"/>
        </w:rPr>
        <w:t>0</w:t>
      </w:r>
      <w:r w:rsidRPr="005651D2">
        <w:rPr>
          <w:rFonts w:hint="eastAsia"/>
          <w:sz w:val="24"/>
        </w:rPr>
        <w:t>（表示张小童综合题</w:t>
      </w:r>
      <w:r>
        <w:rPr>
          <w:rFonts w:hint="eastAsia"/>
          <w:sz w:val="24"/>
        </w:rPr>
        <w:t>0</w:t>
      </w:r>
      <w:r w:rsidRPr="005651D2">
        <w:rPr>
          <w:rFonts w:hint="eastAsia"/>
          <w:sz w:val="24"/>
        </w:rPr>
        <w:t>）</w:t>
      </w:r>
    </w:p>
    <w:p w14:paraId="457B829B" w14:textId="77777777" w:rsidR="009D62E5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测试平台模块名举例：</w:t>
      </w:r>
      <w:r w:rsidRPr="005651D2">
        <w:rPr>
          <w:rFonts w:hint="eastAsia"/>
          <w:b/>
          <w:sz w:val="24"/>
        </w:rPr>
        <w:t>test_</w:t>
      </w:r>
      <w:r w:rsidRPr="005651D2">
        <w:rPr>
          <w:rFonts w:hint="eastAsia"/>
          <w:b/>
          <w:color w:val="0070C0"/>
          <w:sz w:val="24"/>
        </w:rPr>
        <w:t xml:space="preserve"> zxt</w:t>
      </w:r>
      <w:r w:rsidRPr="005651D2">
        <w:rPr>
          <w:rFonts w:hint="eastAsia"/>
          <w:b/>
          <w:sz w:val="24"/>
        </w:rPr>
        <w:t>_CE</w:t>
      </w:r>
      <w:r>
        <w:rPr>
          <w:rFonts w:hint="eastAsia"/>
          <w:b/>
          <w:color w:val="0070C0"/>
          <w:sz w:val="24"/>
        </w:rPr>
        <w:t>0</w:t>
      </w:r>
      <w:r w:rsidRPr="005651D2">
        <w:rPr>
          <w:rFonts w:hint="eastAsia"/>
          <w:sz w:val="24"/>
        </w:rPr>
        <w:t>（表示</w:t>
      </w:r>
      <w:r w:rsidRPr="005651D2">
        <w:rPr>
          <w:rFonts w:hint="eastAsia"/>
          <w:b/>
          <w:sz w:val="24"/>
        </w:rPr>
        <w:t>zxt_CE</w:t>
      </w:r>
      <w:r>
        <w:rPr>
          <w:rFonts w:hint="eastAsia"/>
          <w:b/>
          <w:sz w:val="24"/>
        </w:rPr>
        <w:t>0</w:t>
      </w:r>
      <w:r w:rsidRPr="005651D2">
        <w:rPr>
          <w:rFonts w:hint="eastAsia"/>
          <w:sz w:val="24"/>
        </w:rPr>
        <w:t>的测试平台</w:t>
      </w:r>
      <w:r>
        <w:rPr>
          <w:rFonts w:hint="eastAsia"/>
          <w:sz w:val="24"/>
        </w:rPr>
        <w:t>模块</w:t>
      </w:r>
      <w:r w:rsidRPr="005651D2">
        <w:rPr>
          <w:rFonts w:hint="eastAsia"/>
          <w:sz w:val="24"/>
        </w:rPr>
        <w:t>）</w:t>
      </w:r>
    </w:p>
    <w:p w14:paraId="2E4E4DB3" w14:textId="77777777" w:rsidR="009D62E5" w:rsidRDefault="009D62E5" w:rsidP="009D62E5">
      <w:pPr>
        <w:ind w:firstLineChars="200" w:firstLine="480"/>
        <w:rPr>
          <w:sz w:val="24"/>
        </w:rPr>
      </w:pPr>
    </w:p>
    <w:p w14:paraId="0D079A42" w14:textId="77777777" w:rsidR="009D62E5" w:rsidRPr="007B4A09" w:rsidRDefault="009D62E5" w:rsidP="009D62E5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0</w:t>
      </w:r>
      <w:r w:rsidRPr="007B4A09">
        <w:rPr>
          <w:rFonts w:hint="eastAsia"/>
          <w:b/>
          <w:sz w:val="24"/>
        </w:rPr>
        <w:t>、使用</w:t>
      </w:r>
      <w:r w:rsidRPr="007B4A09">
        <w:rPr>
          <w:rFonts w:hint="eastAsia"/>
          <w:b/>
          <w:sz w:val="24"/>
        </w:rPr>
        <w:t>SmartDesign</w:t>
      </w:r>
      <w:r w:rsidRPr="007B4A09">
        <w:rPr>
          <w:rFonts w:hint="eastAsia"/>
          <w:b/>
          <w:sz w:val="24"/>
        </w:rPr>
        <w:t>设计</w:t>
      </w:r>
      <w:r w:rsidRPr="007B4A09">
        <w:rPr>
          <w:rFonts w:hint="eastAsia"/>
          <w:b/>
          <w:sz w:val="24"/>
        </w:rPr>
        <w:t>N</w:t>
      </w:r>
      <w:r w:rsidRPr="007B4A09">
        <w:rPr>
          <w:rFonts w:hint="eastAsia"/>
          <w:b/>
          <w:sz w:val="24"/>
        </w:rPr>
        <w:t>进制计数器。要求如下：</w:t>
      </w:r>
    </w:p>
    <w:p w14:paraId="77B57B5D" w14:textId="77777777" w:rsidR="009D62E5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使用已设计的</w:t>
      </w:r>
      <w:r>
        <w:rPr>
          <w:rFonts w:hint="eastAsia"/>
          <w:sz w:val="24"/>
        </w:rPr>
        <w:t>74HC161</w:t>
      </w:r>
      <w:r>
        <w:rPr>
          <w:rFonts w:hint="eastAsia"/>
          <w:sz w:val="24"/>
        </w:rPr>
        <w:t>模块，及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中</w:t>
      </w:r>
      <w:r>
        <w:rPr>
          <w:rFonts w:hint="eastAsia"/>
          <w:sz w:val="24"/>
        </w:rPr>
        <w:t>Macro Library</w:t>
      </w:r>
      <w:r>
        <w:rPr>
          <w:rFonts w:hint="eastAsia"/>
          <w:sz w:val="24"/>
        </w:rPr>
        <w:t>库中的门电路，使用清零法设计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进制计数器。学号尾数与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值的关系如下：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824"/>
        <w:gridCol w:w="823"/>
        <w:gridCol w:w="823"/>
        <w:gridCol w:w="823"/>
        <w:gridCol w:w="823"/>
        <w:gridCol w:w="824"/>
        <w:gridCol w:w="824"/>
        <w:gridCol w:w="824"/>
        <w:gridCol w:w="824"/>
        <w:gridCol w:w="824"/>
        <w:gridCol w:w="824"/>
      </w:tblGrid>
      <w:tr w:rsidR="009D62E5" w14:paraId="219FC371" w14:textId="77777777" w:rsidTr="00A725C9">
        <w:trPr>
          <w:jc w:val="center"/>
        </w:trPr>
        <w:tc>
          <w:tcPr>
            <w:tcW w:w="843" w:type="dxa"/>
            <w:vAlign w:val="center"/>
          </w:tcPr>
          <w:p w14:paraId="084A9121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学号尾数</w:t>
            </w:r>
          </w:p>
        </w:tc>
        <w:tc>
          <w:tcPr>
            <w:tcW w:w="843" w:type="dxa"/>
            <w:vAlign w:val="center"/>
          </w:tcPr>
          <w:p w14:paraId="2FAE59A9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3" w:type="dxa"/>
            <w:vAlign w:val="center"/>
          </w:tcPr>
          <w:p w14:paraId="4EB2647D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3" w:type="dxa"/>
            <w:vAlign w:val="center"/>
          </w:tcPr>
          <w:p w14:paraId="2CC5DCD0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844" w:type="dxa"/>
            <w:vAlign w:val="center"/>
          </w:tcPr>
          <w:p w14:paraId="3DB4E364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845" w:type="dxa"/>
            <w:vAlign w:val="center"/>
          </w:tcPr>
          <w:p w14:paraId="5F844646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845" w:type="dxa"/>
            <w:vAlign w:val="center"/>
          </w:tcPr>
          <w:p w14:paraId="7088C830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845" w:type="dxa"/>
            <w:vAlign w:val="center"/>
          </w:tcPr>
          <w:p w14:paraId="4A74D4B2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845" w:type="dxa"/>
            <w:vAlign w:val="center"/>
          </w:tcPr>
          <w:p w14:paraId="7F1082DB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845" w:type="dxa"/>
            <w:vAlign w:val="center"/>
          </w:tcPr>
          <w:p w14:paraId="377915BA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845" w:type="dxa"/>
            <w:vAlign w:val="center"/>
          </w:tcPr>
          <w:p w14:paraId="3B435850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</w:tr>
      <w:tr w:rsidR="009D62E5" w14:paraId="6B29D2A9" w14:textId="77777777" w:rsidTr="00A725C9">
        <w:trPr>
          <w:jc w:val="center"/>
        </w:trPr>
        <w:tc>
          <w:tcPr>
            <w:tcW w:w="843" w:type="dxa"/>
            <w:vAlign w:val="center"/>
          </w:tcPr>
          <w:p w14:paraId="09197961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</w:p>
        </w:tc>
        <w:tc>
          <w:tcPr>
            <w:tcW w:w="843" w:type="dxa"/>
            <w:vAlign w:val="center"/>
          </w:tcPr>
          <w:p w14:paraId="315241FA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</w:t>
            </w:r>
          </w:p>
        </w:tc>
        <w:tc>
          <w:tcPr>
            <w:tcW w:w="843" w:type="dxa"/>
            <w:vAlign w:val="center"/>
          </w:tcPr>
          <w:p w14:paraId="3BB9CF17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一</w:t>
            </w:r>
          </w:p>
        </w:tc>
        <w:tc>
          <w:tcPr>
            <w:tcW w:w="843" w:type="dxa"/>
            <w:vAlign w:val="center"/>
          </w:tcPr>
          <w:p w14:paraId="624A72D4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三</w:t>
            </w:r>
          </w:p>
        </w:tc>
        <w:tc>
          <w:tcPr>
            <w:tcW w:w="844" w:type="dxa"/>
            <w:vAlign w:val="center"/>
          </w:tcPr>
          <w:p w14:paraId="5D24282C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四</w:t>
            </w:r>
          </w:p>
        </w:tc>
        <w:tc>
          <w:tcPr>
            <w:tcW w:w="845" w:type="dxa"/>
            <w:vAlign w:val="center"/>
          </w:tcPr>
          <w:p w14:paraId="4F26152C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四</w:t>
            </w:r>
          </w:p>
        </w:tc>
        <w:tc>
          <w:tcPr>
            <w:tcW w:w="845" w:type="dxa"/>
            <w:vAlign w:val="center"/>
          </w:tcPr>
          <w:p w14:paraId="03071620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五</w:t>
            </w:r>
          </w:p>
        </w:tc>
        <w:tc>
          <w:tcPr>
            <w:tcW w:w="845" w:type="dxa"/>
            <w:vAlign w:val="center"/>
          </w:tcPr>
          <w:p w14:paraId="41E874A2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六</w:t>
            </w:r>
          </w:p>
        </w:tc>
        <w:tc>
          <w:tcPr>
            <w:tcW w:w="845" w:type="dxa"/>
            <w:vAlign w:val="center"/>
          </w:tcPr>
          <w:p w14:paraId="0DCF4EBD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七</w:t>
            </w:r>
          </w:p>
        </w:tc>
        <w:tc>
          <w:tcPr>
            <w:tcW w:w="845" w:type="dxa"/>
            <w:vAlign w:val="center"/>
          </w:tcPr>
          <w:p w14:paraId="650C51A5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八</w:t>
            </w:r>
          </w:p>
        </w:tc>
        <w:tc>
          <w:tcPr>
            <w:tcW w:w="845" w:type="dxa"/>
            <w:vAlign w:val="center"/>
          </w:tcPr>
          <w:p w14:paraId="24A50E7F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九</w:t>
            </w:r>
          </w:p>
        </w:tc>
      </w:tr>
    </w:tbl>
    <w:p w14:paraId="3E8383E6" w14:textId="77777777" w:rsidR="009D62E5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要求布线时，将除</w:t>
      </w:r>
      <w:r>
        <w:rPr>
          <w:rFonts w:hint="eastAsia"/>
          <w:sz w:val="24"/>
        </w:rPr>
        <w:t>Clk</w:t>
      </w:r>
      <w:r>
        <w:rPr>
          <w:rFonts w:hint="eastAsia"/>
          <w:sz w:val="24"/>
        </w:rPr>
        <w:t>以外的输入、输出端口布线置小实验箱中的开关及</w:t>
      </w:r>
      <w:r>
        <w:rPr>
          <w:rFonts w:hint="eastAsia"/>
          <w:sz w:val="24"/>
        </w:rPr>
        <w:t>Led</w:t>
      </w:r>
      <w:r>
        <w:rPr>
          <w:rFonts w:hint="eastAsia"/>
          <w:sz w:val="24"/>
        </w:rPr>
        <w:t>灯上。</w:t>
      </w:r>
    </w:p>
    <w:p w14:paraId="5667D49D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68545E81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1</w:t>
      </w:r>
      <w:r w:rsidRPr="005651D2">
        <w:rPr>
          <w:rFonts w:hint="eastAsia"/>
          <w:sz w:val="24"/>
        </w:rPr>
        <w:t>）编写测试平台代码</w:t>
      </w:r>
    </w:p>
    <w:p w14:paraId="07BA620B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>module test_zjh_CE0;</w:t>
      </w:r>
    </w:p>
    <w:p w14:paraId="144FF80C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reg MR,Clk;</w:t>
      </w:r>
    </w:p>
    <w:p w14:paraId="5AEB92BD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wire Q0,Q1,Q2,Q3;</w:t>
      </w:r>
    </w:p>
    <w:p w14:paraId="1A694736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wire C;</w:t>
      </w:r>
    </w:p>
    <w:p w14:paraId="53DDA155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lastRenderedPageBreak/>
        <w:t xml:space="preserve">    zjh_CE0 u0(.MR(MR),.Clk(Clk),.Q0(Q0),.Q1(Q1),.Q2(Q2),.Q3(Q3),.C(C));</w:t>
      </w:r>
    </w:p>
    <w:p w14:paraId="788314FD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initial</w:t>
      </w:r>
    </w:p>
    <w:p w14:paraId="57C92951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begin</w:t>
      </w:r>
    </w:p>
    <w:p w14:paraId="5B42E88F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Clk=0;</w:t>
      </w:r>
    </w:p>
    <w:p w14:paraId="30E09183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repeat (100)</w:t>
      </w:r>
    </w:p>
    <w:p w14:paraId="323B2715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#5 Clk=~Clk;</w:t>
      </w:r>
    </w:p>
    <w:p w14:paraId="225717F6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end</w:t>
      </w:r>
    </w:p>
    <w:p w14:paraId="023F0F37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</w:t>
      </w:r>
    </w:p>
    <w:p w14:paraId="48375219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initial</w:t>
      </w:r>
    </w:p>
    <w:p w14:paraId="0D556DDE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begin</w:t>
      </w:r>
    </w:p>
    <w:p w14:paraId="21648D88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MR=0;</w:t>
      </w:r>
    </w:p>
    <w:p w14:paraId="29965082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#22 MR=1;</w:t>
      </w:r>
    </w:p>
    <w:p w14:paraId="069B4440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end</w:t>
      </w:r>
    </w:p>
    <w:p w14:paraId="0D96077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>endmodule</w:t>
      </w:r>
    </w:p>
    <w:p w14:paraId="4FAA481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529D441F" w14:textId="77777777" w:rsidR="009D62E5" w:rsidRPr="006E495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764B2CF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0C182C07" wp14:editId="165DCB16">
            <wp:extent cx="5759450" cy="181229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1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888B9" w14:textId="77777777" w:rsidR="009D62E5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保存后生成的代码</w:t>
      </w:r>
    </w:p>
    <w:p w14:paraId="0B71F34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2D8DDA7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`timescale 1ns / 100ps</w:t>
      </w:r>
    </w:p>
    <w:p w14:paraId="360380A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module zjh_CE0(</w:t>
      </w:r>
    </w:p>
    <w:p w14:paraId="3F6BEDB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// Inputs</w:t>
      </w:r>
    </w:p>
    <w:p w14:paraId="2A8C991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Clk,</w:t>
      </w:r>
    </w:p>
    <w:p w14:paraId="6EDB00D7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MR,</w:t>
      </w:r>
    </w:p>
    <w:p w14:paraId="62BC3C5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// Outputs</w:t>
      </w:r>
    </w:p>
    <w:p w14:paraId="6A64397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C,</w:t>
      </w:r>
    </w:p>
    <w:p w14:paraId="21FD4BD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0,</w:t>
      </w:r>
    </w:p>
    <w:p w14:paraId="0D5461F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1,</w:t>
      </w:r>
    </w:p>
    <w:p w14:paraId="793FCE5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2,</w:t>
      </w:r>
    </w:p>
    <w:p w14:paraId="1FDB0E7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3</w:t>
      </w:r>
    </w:p>
    <w:p w14:paraId="31C6834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);</w:t>
      </w:r>
    </w:p>
    <w:p w14:paraId="27A746C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5752660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input  Clk;</w:t>
      </w:r>
    </w:p>
    <w:p w14:paraId="0F2012E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input  MR;</w:t>
      </w:r>
    </w:p>
    <w:p w14:paraId="5C82CA6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lastRenderedPageBreak/>
        <w:t>output C;</w:t>
      </w:r>
    </w:p>
    <w:p w14:paraId="209C26D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0;</w:t>
      </w:r>
    </w:p>
    <w:p w14:paraId="2189DF6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1;</w:t>
      </w:r>
    </w:p>
    <w:p w14:paraId="414BD36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2;</w:t>
      </w:r>
    </w:p>
    <w:p w14:paraId="14F9C24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3;</w:t>
      </w:r>
    </w:p>
    <w:p w14:paraId="4C9DF50E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C_net_0;</w:t>
      </w:r>
    </w:p>
    <w:p w14:paraId="62CEF1D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Clk;</w:t>
      </w:r>
    </w:p>
    <w:p w14:paraId="3820206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INV_0_Y;</w:t>
      </w:r>
    </w:p>
    <w:p w14:paraId="4387760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MR;</w:t>
      </w:r>
    </w:p>
    <w:p w14:paraId="3EC7618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0:0] Q0_net_0;</w:t>
      </w:r>
    </w:p>
    <w:p w14:paraId="01F63FD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1:1] Q1_net_0;</w:t>
      </w:r>
    </w:p>
    <w:p w14:paraId="5EFC8208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2:2] Q2_net_0;</w:t>
      </w:r>
    </w:p>
    <w:p w14:paraId="1815661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3:3] Q3_net_0;</w:t>
      </w:r>
    </w:p>
    <w:p w14:paraId="07F9800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2_net_1;</w:t>
      </w:r>
    </w:p>
    <w:p w14:paraId="09B07A70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0_net_1;</w:t>
      </w:r>
    </w:p>
    <w:p w14:paraId="5255C68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3_net_1;</w:t>
      </w:r>
    </w:p>
    <w:p w14:paraId="3FADC01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1_net_1;</w:t>
      </w:r>
    </w:p>
    <w:p w14:paraId="07B03D0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C_net_1;</w:t>
      </w:r>
    </w:p>
    <w:p w14:paraId="0F211DBE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3:0] Q_net_0;</w:t>
      </w:r>
    </w:p>
    <w:p w14:paraId="047EB55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VCC_net;</w:t>
      </w:r>
    </w:p>
    <w:p w14:paraId="0C00016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3:0] D_const_net_0;</w:t>
      </w:r>
    </w:p>
    <w:p w14:paraId="7743BA97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VCC_net       = 1'b1;</w:t>
      </w:r>
    </w:p>
    <w:p w14:paraId="7C5A26B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D_const_net_0 = 4'h0;</w:t>
      </w:r>
    </w:p>
    <w:p w14:paraId="298B4D9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2_net_1 = Q2_net_0[2];</w:t>
      </w:r>
    </w:p>
    <w:p w14:paraId="602D368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2       = Q2_net_1;</w:t>
      </w:r>
    </w:p>
    <w:p w14:paraId="4190F517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0_net_1 = Q0_net_0[0];</w:t>
      </w:r>
    </w:p>
    <w:p w14:paraId="7117415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0       = Q0_net_1;</w:t>
      </w:r>
    </w:p>
    <w:p w14:paraId="24331D4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3_net_1 = Q3_net_0[3];</w:t>
      </w:r>
    </w:p>
    <w:p w14:paraId="57F6B868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3       = Q3_net_1;</w:t>
      </w:r>
    </w:p>
    <w:p w14:paraId="2F0D4D8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1_net_1 = Q1_net_0[1];</w:t>
      </w:r>
    </w:p>
    <w:p w14:paraId="2C648638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1       = Q1_net_1;</w:t>
      </w:r>
    </w:p>
    <w:p w14:paraId="277DD91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C_net_1  = C_net_0;</w:t>
      </w:r>
    </w:p>
    <w:p w14:paraId="21FD99B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C        = C_net_1;</w:t>
      </w:r>
    </w:p>
    <w:p w14:paraId="18FF36A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0_net_0[0] = Q_net_0[0:0];</w:t>
      </w:r>
    </w:p>
    <w:p w14:paraId="11E0ACD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1_net_0[1] = Q_net_0[1:1];</w:t>
      </w:r>
    </w:p>
    <w:p w14:paraId="735282F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2_net_0[2] = Q_net_0[2:2];</w:t>
      </w:r>
    </w:p>
    <w:p w14:paraId="3F777B60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3_net_0[3] = Q_net_0[3:3];</w:t>
      </w:r>
    </w:p>
    <w:p w14:paraId="65C4E18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ND3 AND3_0(</w:t>
      </w:r>
    </w:p>
    <w:p w14:paraId="4D0CAEB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Inputs</w:t>
      </w:r>
    </w:p>
    <w:p w14:paraId="7A98796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A ( Q3_net_0 ),</w:t>
      </w:r>
    </w:p>
    <w:p w14:paraId="4677329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B ( Q2_net_0 ),</w:t>
      </w:r>
    </w:p>
    <w:p w14:paraId="65DCF5E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 ( Q0_net_0 ),</w:t>
      </w:r>
    </w:p>
    <w:p w14:paraId="68D3062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Outputs</w:t>
      </w:r>
    </w:p>
    <w:p w14:paraId="029FA81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lastRenderedPageBreak/>
        <w:t xml:space="preserve">        .Y ( C_net_0 ) </w:t>
      </w:r>
    </w:p>
    <w:p w14:paraId="42011EE0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);</w:t>
      </w:r>
    </w:p>
    <w:p w14:paraId="400A560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67928B60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INV INV_0(</w:t>
      </w:r>
    </w:p>
    <w:p w14:paraId="7BF9DD5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Inputs</w:t>
      </w:r>
    </w:p>
    <w:p w14:paraId="3BADD31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A ( C_net_0 ),</w:t>
      </w:r>
    </w:p>
    <w:p w14:paraId="1687C38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Outputs</w:t>
      </w:r>
    </w:p>
    <w:p w14:paraId="7165691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Y ( INV_0_Y ) </w:t>
      </w:r>
    </w:p>
    <w:p w14:paraId="5A7D56A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);</w:t>
      </w:r>
    </w:p>
    <w:p w14:paraId="1572CAB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6FD6C9B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zjh_74HC161 zjh_74HC161_0(</w:t>
      </w:r>
    </w:p>
    <w:p w14:paraId="1E0503B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Inputs</w:t>
      </w:r>
    </w:p>
    <w:p w14:paraId="416B562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MR  ( MR ),</w:t>
      </w:r>
    </w:p>
    <w:p w14:paraId="4DD5AAA7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lk ( Clk ),</w:t>
      </w:r>
    </w:p>
    <w:p w14:paraId="1900AC40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ep ( VCC_net ),</w:t>
      </w:r>
    </w:p>
    <w:p w14:paraId="49DCD61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et ( VCC_net ),</w:t>
      </w:r>
    </w:p>
    <w:p w14:paraId="380DE4B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PE  ( INV_0_Y ),</w:t>
      </w:r>
    </w:p>
    <w:p w14:paraId="080CB28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D   ( D_const_net_0 ),</w:t>
      </w:r>
    </w:p>
    <w:p w14:paraId="6A28A6C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Outputs</w:t>
      </w:r>
    </w:p>
    <w:p w14:paraId="3493D93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Q   ( Q_net_0 ),</w:t>
      </w:r>
    </w:p>
    <w:p w14:paraId="27001B0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TC  (  ) </w:t>
      </w:r>
    </w:p>
    <w:p w14:paraId="4A19701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);</w:t>
      </w:r>
    </w:p>
    <w:p w14:paraId="4CED59E6" w14:textId="77777777" w:rsidR="009D62E5" w:rsidRPr="004D388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endmodule</w:t>
      </w:r>
    </w:p>
    <w:p w14:paraId="489EB3F5" w14:textId="77777777" w:rsidR="009D62E5" w:rsidRPr="005651D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 w:rsidRPr="005651D2">
        <w:rPr>
          <w:rFonts w:hint="eastAsia"/>
          <w:sz w:val="24"/>
        </w:rPr>
        <w:t>综合前仿真截图</w:t>
      </w:r>
    </w:p>
    <w:p w14:paraId="0B6A8AF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2744BA7D" wp14:editId="12B31E26">
            <wp:extent cx="5759450" cy="238252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8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1A163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截图</w:t>
      </w:r>
    </w:p>
    <w:p w14:paraId="6979184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7C9853A2" wp14:editId="7ACD5C68">
            <wp:extent cx="5759450" cy="192849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2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50FF1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综合后仿真截图</w:t>
      </w:r>
    </w:p>
    <w:p w14:paraId="08617A9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35EEF41" wp14:editId="5C0D52A0">
            <wp:extent cx="5759450" cy="227076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7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83411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引脚分配截图</w:t>
      </w:r>
    </w:p>
    <w:p w14:paraId="35E241C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06279EF1" wp14:editId="39093CB9">
            <wp:extent cx="5759450" cy="150939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0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21B5A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 w:rsidRPr="005651D2">
        <w:rPr>
          <w:rFonts w:hint="eastAsia"/>
          <w:sz w:val="24"/>
        </w:rPr>
        <w:t>）布局布线后仿真截图</w:t>
      </w:r>
    </w:p>
    <w:p w14:paraId="1FE01E0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26B4F63" wp14:editId="59D15C0F">
            <wp:extent cx="5759450" cy="14668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D575F" w14:textId="77777777" w:rsidR="009D62E5" w:rsidRDefault="009D62E5" w:rsidP="009D62E5">
      <w:pPr>
        <w:ind w:firstLineChars="200" w:firstLine="480"/>
        <w:rPr>
          <w:sz w:val="24"/>
        </w:rPr>
      </w:pPr>
    </w:p>
    <w:p w14:paraId="733DCD5F" w14:textId="77777777" w:rsidR="009D62E5" w:rsidRPr="007B4A09" w:rsidRDefault="009D62E5" w:rsidP="009D62E5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lastRenderedPageBreak/>
        <w:t>1</w:t>
      </w:r>
      <w:r w:rsidRPr="007B4A09">
        <w:rPr>
          <w:rFonts w:hint="eastAsia"/>
          <w:b/>
          <w:sz w:val="24"/>
        </w:rPr>
        <w:t>、</w:t>
      </w:r>
      <w:r w:rsidRPr="007B4A09">
        <w:rPr>
          <w:rFonts w:hint="eastAsia"/>
          <w:b/>
          <w:sz w:val="24"/>
        </w:rPr>
        <w:t>SmartDesign</w:t>
      </w:r>
      <w:r w:rsidRPr="007B4A09">
        <w:rPr>
          <w:rFonts w:hint="eastAsia"/>
          <w:b/>
          <w:sz w:val="24"/>
        </w:rPr>
        <w:t>设计：使用</w:t>
      </w:r>
      <w:r w:rsidRPr="007B4A09">
        <w:rPr>
          <w:rFonts w:hint="eastAsia"/>
          <w:b/>
          <w:sz w:val="24"/>
        </w:rPr>
        <w:t>SmartDesign</w:t>
      </w:r>
      <w:r w:rsidRPr="007B4A09">
        <w:rPr>
          <w:rFonts w:hint="eastAsia"/>
          <w:b/>
          <w:sz w:val="24"/>
        </w:rPr>
        <w:t>工具进行设计，要求如下：</w:t>
      </w:r>
    </w:p>
    <w:p w14:paraId="24FCAB14" w14:textId="77777777" w:rsidR="009D62E5" w:rsidRDefault="009D62E5" w:rsidP="009D62E5">
      <w:pPr>
        <w:ind w:firstLineChars="200" w:firstLine="480"/>
        <w:rPr>
          <w:sz w:val="24"/>
        </w:rPr>
      </w:pPr>
      <w:r w:rsidRPr="00554B65">
        <w:rPr>
          <w:rFonts w:hint="eastAsia"/>
          <w:sz w:val="24"/>
        </w:rPr>
        <w:t>使用已设计的</w:t>
      </w:r>
      <w:r w:rsidRPr="00554B65">
        <w:rPr>
          <w:rFonts w:hint="eastAsia"/>
          <w:sz w:val="24"/>
        </w:rPr>
        <w:t>74HC</w:t>
      </w:r>
      <w:r>
        <w:rPr>
          <w:rFonts w:hint="eastAsia"/>
          <w:sz w:val="24"/>
        </w:rPr>
        <w:t>138</w:t>
      </w:r>
      <w:r w:rsidRPr="00554B65">
        <w:rPr>
          <w:rFonts w:hint="eastAsia"/>
          <w:sz w:val="24"/>
        </w:rPr>
        <w:t>、</w:t>
      </w:r>
      <w:r w:rsidRPr="00554B65">
        <w:rPr>
          <w:rFonts w:hint="eastAsia"/>
          <w:sz w:val="24"/>
        </w:rPr>
        <w:t>74HC4511</w:t>
      </w:r>
      <w:r w:rsidRPr="00554B65">
        <w:rPr>
          <w:rFonts w:hint="eastAsia"/>
          <w:sz w:val="24"/>
        </w:rPr>
        <w:t>模块，及</w:t>
      </w:r>
      <w:r w:rsidRPr="00554B65">
        <w:rPr>
          <w:rFonts w:hint="eastAsia"/>
          <w:sz w:val="24"/>
        </w:rPr>
        <w:t>IP</w:t>
      </w:r>
      <w:r w:rsidRPr="00554B65">
        <w:rPr>
          <w:rFonts w:hint="eastAsia"/>
          <w:sz w:val="24"/>
        </w:rPr>
        <w:t>核中</w:t>
      </w:r>
      <w:r>
        <w:rPr>
          <w:rFonts w:hint="eastAsia"/>
          <w:sz w:val="24"/>
        </w:rPr>
        <w:t>Basic Blocks</w:t>
      </w:r>
      <w:r w:rsidRPr="00554B65">
        <w:rPr>
          <w:rFonts w:hint="eastAsia"/>
          <w:sz w:val="24"/>
        </w:rPr>
        <w:t>库中的</w:t>
      </w:r>
      <w:r>
        <w:rPr>
          <w:rFonts w:hint="eastAsia"/>
          <w:sz w:val="24"/>
        </w:rPr>
        <w:t>计数</w:t>
      </w:r>
      <w:r w:rsidRPr="00554B65">
        <w:rPr>
          <w:rFonts w:hint="eastAsia"/>
          <w:sz w:val="24"/>
        </w:rPr>
        <w:t>器模块（</w:t>
      </w:r>
      <w:r>
        <w:rPr>
          <w:rFonts w:hint="eastAsia"/>
          <w:sz w:val="24"/>
        </w:rPr>
        <w:t>counter</w:t>
      </w:r>
      <w:r w:rsidRPr="00554B65">
        <w:rPr>
          <w:rFonts w:hint="eastAsia"/>
          <w:sz w:val="24"/>
        </w:rPr>
        <w:t>），在</w:t>
      </w:r>
      <w:r w:rsidRPr="00554B65">
        <w:rPr>
          <w:rFonts w:hint="eastAsia"/>
          <w:sz w:val="24"/>
        </w:rPr>
        <w:t>SmartDesign</w:t>
      </w:r>
      <w:r w:rsidRPr="00554B65">
        <w:rPr>
          <w:rFonts w:hint="eastAsia"/>
          <w:sz w:val="24"/>
        </w:rPr>
        <w:t>画布中设计下图框中的模块。</w:t>
      </w:r>
    </w:p>
    <w:p w14:paraId="0C3BD198" w14:textId="77777777" w:rsidR="009D62E5" w:rsidRPr="004F7ACD" w:rsidRDefault="009D62E5" w:rsidP="009D62E5">
      <w:r>
        <w:object w:dxaOrig="10409" w:dyaOrig="6330" w14:anchorId="238CF6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75pt;height:242.05pt" o:ole="">
            <v:imagedata r:id="rId41" o:title=""/>
          </v:shape>
          <o:OLEObject Type="Embed" ProgID="Visio.Drawing.11" ShapeID="_x0000_i1025" DrawAspect="Content" ObjectID="_1702910054" r:id="rId42"/>
        </w:object>
      </w:r>
    </w:p>
    <w:p w14:paraId="6DE477F4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4C3D29D2" w14:textId="66721B49" w:rsidR="002158B2" w:rsidRDefault="009D62E5" w:rsidP="002158B2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1</w:t>
      </w:r>
      <w:r w:rsidRPr="005651D2">
        <w:rPr>
          <w:rFonts w:hint="eastAsia"/>
          <w:sz w:val="24"/>
        </w:rPr>
        <w:t>）编写测试平台代码</w:t>
      </w:r>
    </w:p>
    <w:p w14:paraId="69B82DE9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>module test_zjh_CE1;</w:t>
      </w:r>
    </w:p>
    <w:p w14:paraId="59C6378F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reg Aclr;</w:t>
      </w:r>
    </w:p>
    <w:p w14:paraId="244E42B7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reg Clock;</w:t>
      </w:r>
    </w:p>
    <w:p w14:paraId="6962312F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wire a,b,c,d,e,f,g;</w:t>
      </w:r>
    </w:p>
    <w:p w14:paraId="7705B595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wire Y4,Y3,Y2,Y1;</w:t>
      </w:r>
    </w:p>
    <w:p w14:paraId="31140958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zjh_CE1 u1(.Aclr(Aclr),.Clock(Clock),.a(a),.b(b),.c(c),.d(d),.e(e),.f(f),.g(g),.Y4(Y4),.Y3(Y3),.Y2(Y2),.Y1(Y1));</w:t>
      </w:r>
    </w:p>
    <w:p w14:paraId="68B74451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initial</w:t>
      </w:r>
    </w:p>
    <w:p w14:paraId="59C4BEFA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begin</w:t>
      </w:r>
    </w:p>
    <w:p w14:paraId="6BDF57B5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Clock =0;</w:t>
      </w:r>
    </w:p>
    <w:p w14:paraId="7234A141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repeat(100)</w:t>
      </w:r>
    </w:p>
    <w:p w14:paraId="681B2708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#5 Clock=~Clock;</w:t>
      </w:r>
    </w:p>
    <w:p w14:paraId="74B557D0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end</w:t>
      </w:r>
    </w:p>
    <w:p w14:paraId="6BF6B4B4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727F5E31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initial</w:t>
      </w:r>
    </w:p>
    <w:p w14:paraId="1B4D60EF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begin</w:t>
      </w:r>
    </w:p>
    <w:p w14:paraId="028C704B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Aclr=0;</w:t>
      </w:r>
    </w:p>
    <w:p w14:paraId="60BC9AF3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#22 Aclr=1;</w:t>
      </w:r>
    </w:p>
    <w:p w14:paraId="3E9154D7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#100 ;$finish;</w:t>
      </w:r>
    </w:p>
    <w:p w14:paraId="6870908C" w14:textId="77777777" w:rsidR="002158B2" w:rsidRPr="002158B2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 xml:space="preserve">    end</w:t>
      </w:r>
    </w:p>
    <w:p w14:paraId="0D0E1B8C" w14:textId="41663FE6" w:rsidR="002158B2" w:rsidRPr="00BE3978" w:rsidRDefault="002158B2" w:rsidP="002158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2158B2">
        <w:rPr>
          <w:sz w:val="24"/>
        </w:rPr>
        <w:t>endmodule</w:t>
      </w:r>
    </w:p>
    <w:p w14:paraId="103623FC" w14:textId="77777777" w:rsidR="009D62E5" w:rsidRPr="006E495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080F2E07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FC59625" wp14:editId="6A1DFC74">
            <wp:extent cx="5759450" cy="188785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8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56DDA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53341D9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B6AE761" wp14:editId="6F3B23AA">
            <wp:extent cx="5759450" cy="191389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FD1B8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23FD4B9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AD43023" wp14:editId="49478076">
            <wp:extent cx="5759450" cy="23114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1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9F88F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7BD166D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57180F39" wp14:editId="510CEE2C">
            <wp:extent cx="5759450" cy="1457960"/>
            <wp:effectExtent l="0" t="0" r="0" b="889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45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2CDE6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0881C634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781A0079" wp14:editId="189110C7">
            <wp:extent cx="5759450" cy="204597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4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D5D9A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311CDD4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03D6EA6" wp14:editId="1FCA8D4E">
            <wp:extent cx="5759450" cy="219900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19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28C4B" w14:textId="77777777" w:rsidR="009D62E5" w:rsidRPr="004F7ACD" w:rsidRDefault="009D62E5" w:rsidP="009D62E5">
      <w:pPr>
        <w:ind w:firstLineChars="200" w:firstLine="480"/>
        <w:rPr>
          <w:sz w:val="24"/>
        </w:rPr>
      </w:pPr>
    </w:p>
    <w:p w14:paraId="4EACF15C" w14:textId="77777777" w:rsidR="009D62E5" w:rsidRPr="00210C2B" w:rsidRDefault="009D62E5" w:rsidP="009D62E5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2</w:t>
      </w:r>
      <w:r w:rsidRPr="00210C2B">
        <w:rPr>
          <w:rFonts w:hint="eastAsia"/>
          <w:b/>
          <w:sz w:val="24"/>
        </w:rPr>
        <w:t>、</w:t>
      </w:r>
      <w:r w:rsidRPr="00210C2B">
        <w:rPr>
          <w:rFonts w:hint="eastAsia"/>
          <w:b/>
          <w:sz w:val="24"/>
        </w:rPr>
        <w:t>SmartDesign</w:t>
      </w:r>
      <w:r w:rsidRPr="00210C2B">
        <w:rPr>
          <w:rFonts w:hint="eastAsia"/>
          <w:b/>
          <w:sz w:val="24"/>
        </w:rPr>
        <w:t>设计（选做）：使用</w:t>
      </w:r>
      <w:r w:rsidRPr="00210C2B">
        <w:rPr>
          <w:rFonts w:hint="eastAsia"/>
          <w:b/>
          <w:sz w:val="24"/>
        </w:rPr>
        <w:t>SmartDesign</w:t>
      </w:r>
      <w:r w:rsidRPr="00210C2B">
        <w:rPr>
          <w:rFonts w:hint="eastAsia"/>
          <w:b/>
          <w:sz w:val="24"/>
        </w:rPr>
        <w:t>工具进行设计，要求如下：</w:t>
      </w:r>
    </w:p>
    <w:p w14:paraId="5BB447A3" w14:textId="77777777" w:rsidR="009D62E5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使用已设计的</w:t>
      </w:r>
      <w:r>
        <w:rPr>
          <w:rFonts w:hint="eastAsia"/>
          <w:sz w:val="24"/>
        </w:rPr>
        <w:t>74HC16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74HC85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74HC4511</w:t>
      </w:r>
      <w:r>
        <w:rPr>
          <w:rFonts w:hint="eastAsia"/>
          <w:sz w:val="24"/>
        </w:rPr>
        <w:t>模块，及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中</w:t>
      </w:r>
      <w:r>
        <w:rPr>
          <w:rFonts w:hint="eastAsia"/>
          <w:sz w:val="24"/>
        </w:rPr>
        <w:t>Macro library</w:t>
      </w:r>
      <w:r>
        <w:rPr>
          <w:rFonts w:hint="eastAsia"/>
          <w:sz w:val="24"/>
        </w:rPr>
        <w:t>库中的反相器模块（</w:t>
      </w:r>
      <w:r>
        <w:rPr>
          <w:rFonts w:hint="eastAsia"/>
          <w:sz w:val="24"/>
        </w:rPr>
        <w:t>INV</w:t>
      </w:r>
      <w:r>
        <w:rPr>
          <w:rFonts w:hint="eastAsia"/>
          <w:sz w:val="24"/>
        </w:rPr>
        <w:t>），在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画布中设计下图左框中的模块。</w:t>
      </w:r>
    </w:p>
    <w:p w14:paraId="2E2D23AA" w14:textId="77777777" w:rsidR="009D62E5" w:rsidRDefault="009D62E5" w:rsidP="009D62E5">
      <w:pPr>
        <w:ind w:firstLineChars="200" w:firstLine="420"/>
      </w:pPr>
      <w:r>
        <w:object w:dxaOrig="10489" w:dyaOrig="5630" w14:anchorId="71DEC75E">
          <v:shape id="_x0000_i1026" type="#_x0000_t75" style="width:411.5pt;height:221.55pt" o:ole="">
            <v:imagedata r:id="rId49" o:title=""/>
          </v:shape>
          <o:OLEObject Type="Embed" ProgID="Visio.Drawing.11" ShapeID="_x0000_i1026" DrawAspect="Content" ObjectID="_1702910055" r:id="rId50"/>
        </w:object>
      </w:r>
    </w:p>
    <w:p w14:paraId="14BDF65F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56A1442C" w14:textId="77777777" w:rsidR="009D62E5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编写测试平台代码</w:t>
      </w:r>
    </w:p>
    <w:p w14:paraId="03C12587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>module test_zjh_CE2;</w:t>
      </w:r>
    </w:p>
    <w:p w14:paraId="23C961D8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reg Clk,MR;</w:t>
      </w:r>
    </w:p>
    <w:p w14:paraId="7FBB5EFA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reg A0,A1,A2,A3,B0,B1,B2,B3;</w:t>
      </w:r>
    </w:p>
    <w:p w14:paraId="52378FE9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wire a,b,c,d,e,f,g;</w:t>
      </w:r>
    </w:p>
    <w:p w14:paraId="3898B77C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</w:t>
      </w:r>
    </w:p>
    <w:p w14:paraId="55C3E1B8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zjh_CE2 u2(.MR(MR),.Clk(Clk),.A0(A0),.A1(A1),.A2(A2),.A3(A3),.B0(B0),.B1(B1),.B2(B2),.B3(B3),.a(a),.b(b),.c(c),.d(d),.e(e),.f(f),.g(g));</w:t>
      </w:r>
    </w:p>
    <w:p w14:paraId="56B7293B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initial</w:t>
      </w:r>
    </w:p>
    <w:p w14:paraId="4BB5B106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begin</w:t>
      </w:r>
    </w:p>
    <w:p w14:paraId="1454FEEF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Clk=1;</w:t>
      </w:r>
    </w:p>
    <w:p w14:paraId="1BC4E2CE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repeat (100)</w:t>
      </w:r>
    </w:p>
    <w:p w14:paraId="6B3DB35A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#5 Clk=~Clk;</w:t>
      </w:r>
    </w:p>
    <w:p w14:paraId="39167E94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end</w:t>
      </w:r>
    </w:p>
    <w:p w14:paraId="2F02C969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18F58C3A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initial</w:t>
      </w:r>
    </w:p>
    <w:p w14:paraId="1F1140B3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begin</w:t>
      </w:r>
    </w:p>
    <w:p w14:paraId="73EBCC45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MR=0;</w:t>
      </w:r>
    </w:p>
    <w:p w14:paraId="38086A94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# 22 MR=1;</w:t>
      </w:r>
    </w:p>
    <w:p w14:paraId="35ED7ED1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#200 ;$finish;</w:t>
      </w:r>
    </w:p>
    <w:p w14:paraId="7326E39A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end</w:t>
      </w:r>
    </w:p>
    <w:p w14:paraId="35F67652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</w:t>
      </w:r>
    </w:p>
    <w:p w14:paraId="4B25E681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initial</w:t>
      </w:r>
    </w:p>
    <w:p w14:paraId="0808BDFB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begin</w:t>
      </w:r>
    </w:p>
    <w:p w14:paraId="526CF4DD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A0=0;</w:t>
      </w:r>
    </w:p>
    <w:p w14:paraId="38FAA258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A1=1;</w:t>
      </w:r>
    </w:p>
    <w:p w14:paraId="0232DE91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lastRenderedPageBreak/>
        <w:t xml:space="preserve">     A2=0;</w:t>
      </w:r>
    </w:p>
    <w:p w14:paraId="749116EC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A3=0;</w:t>
      </w:r>
    </w:p>
    <w:p w14:paraId="7D29490E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0=1;</w:t>
      </w:r>
    </w:p>
    <w:p w14:paraId="33E48F74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1=0;</w:t>
      </w:r>
    </w:p>
    <w:p w14:paraId="6260283C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2=1;</w:t>
      </w:r>
    </w:p>
    <w:p w14:paraId="1DF4707F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3=1;</w:t>
      </w:r>
    </w:p>
    <w:p w14:paraId="458C84CA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end</w:t>
      </w:r>
    </w:p>
    <w:p w14:paraId="3ACF0C4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>endmodule</w:t>
      </w:r>
    </w:p>
    <w:p w14:paraId="3415EF68" w14:textId="77777777" w:rsidR="009D62E5" w:rsidRPr="006E495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488E41C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89BA940" wp14:editId="46B8D3C4">
            <wp:extent cx="5759450" cy="259524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9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F00DC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6750B1E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BA0E609" wp14:editId="26A5CD53">
            <wp:extent cx="5759450" cy="205994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5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64E7A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5BBD6A7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41C2ABC4" wp14:editId="64444409">
            <wp:extent cx="5759450" cy="209677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9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9863D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5E8F781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29F2F233" wp14:editId="68425BB4">
            <wp:extent cx="5759450" cy="1598930"/>
            <wp:effectExtent l="0" t="0" r="0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9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E474C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7601F2A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54C4E5AD" wp14:editId="20ABFD29">
            <wp:extent cx="5759450" cy="1934845"/>
            <wp:effectExtent l="0" t="0" r="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3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67B15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306CB80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011BC32C" wp14:editId="211B2815">
            <wp:extent cx="5759450" cy="187007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DF2B6" w14:textId="77777777" w:rsidR="009D62E5" w:rsidRDefault="009D62E5" w:rsidP="009D62E5">
      <w:pPr>
        <w:ind w:firstLineChars="200" w:firstLine="480"/>
        <w:rPr>
          <w:sz w:val="24"/>
        </w:rPr>
      </w:pPr>
    </w:p>
    <w:p w14:paraId="3EB51319" w14:textId="77777777" w:rsidR="009D62E5" w:rsidRPr="00210C2B" w:rsidRDefault="009D62E5" w:rsidP="009D62E5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3</w:t>
      </w:r>
      <w:r w:rsidRPr="00210C2B">
        <w:rPr>
          <w:rFonts w:hint="eastAsia"/>
          <w:b/>
          <w:sz w:val="24"/>
        </w:rPr>
        <w:t>、学号显示器（选做）</w:t>
      </w:r>
    </w:p>
    <w:p w14:paraId="43AA7DE6" w14:textId="77777777" w:rsidR="009D62E5" w:rsidRDefault="009D62E5" w:rsidP="009D62E5">
      <w:pPr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在以上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题设计的基础上，增加一个</w:t>
      </w:r>
      <w:r>
        <w:rPr>
          <w:rFonts w:hint="eastAsia"/>
          <w:sz w:val="24"/>
        </w:rPr>
        <w:t>4*4</w:t>
      </w:r>
      <w:r>
        <w:rPr>
          <w:rFonts w:hint="eastAsia"/>
          <w:sz w:val="24"/>
        </w:rPr>
        <w:t>的寄存器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组，每组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），寄存器有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位地址输入端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数据输出端。</w:t>
      </w:r>
      <w:r>
        <w:rPr>
          <w:rFonts w:hint="eastAsia"/>
          <w:sz w:val="24"/>
        </w:rPr>
        <w:t>4</w:t>
      </w:r>
      <w:r>
        <w:rPr>
          <w:sz w:val="24"/>
        </w:rPr>
        <w:t>*4</w:t>
      </w:r>
      <w:r>
        <w:rPr>
          <w:rFonts w:hint="eastAsia"/>
          <w:sz w:val="24"/>
        </w:rPr>
        <w:t>寄存器的存储内容可以直接写入学号末四位，寄存器的输出值由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位地址输入信号决定。</w:t>
      </w:r>
    </w:p>
    <w:p w14:paraId="7EACB5E5" w14:textId="77777777" w:rsidR="009D62E5" w:rsidRDefault="009D62E5" w:rsidP="009D62E5">
      <w:pPr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将寄存器组加入到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题的设计中，使得在时钟脉冲的控制下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显示器依次输出学号末四位。</w:t>
      </w:r>
    </w:p>
    <w:p w14:paraId="42CB0E1F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02E9A5E4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1</w:t>
      </w:r>
      <w:r w:rsidRPr="005651D2">
        <w:rPr>
          <w:rFonts w:hint="eastAsia"/>
          <w:sz w:val="24"/>
        </w:rPr>
        <w:t>）编写测试平台代码</w:t>
      </w:r>
    </w:p>
    <w:p w14:paraId="588DBB26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>module test_zjh_CE3;</w:t>
      </w:r>
    </w:p>
    <w:p w14:paraId="505177CC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reg Aclr;</w:t>
      </w:r>
    </w:p>
    <w:p w14:paraId="606DB987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reg Clock;</w:t>
      </w:r>
    </w:p>
    <w:p w14:paraId="6C7369E0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wire a,b,c,d,e,f,g;</w:t>
      </w:r>
    </w:p>
    <w:p w14:paraId="22B19D8E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wire Y4,Y3,Y2,Y1;</w:t>
      </w:r>
    </w:p>
    <w:p w14:paraId="12F608B6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zjh_CE3 u3(.Aclr(Aclr),.Clock(Clock),.a(a),.b(b),.c(c),.d(d),.e(e),.f(f),.g(g),.Y4(Y4),.Y3(Y3),.Y2(Y2),.Y1(Y1));</w:t>
      </w:r>
    </w:p>
    <w:p w14:paraId="03B8E378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initial</w:t>
      </w:r>
    </w:p>
    <w:p w14:paraId="66FB32A8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begin</w:t>
      </w:r>
    </w:p>
    <w:p w14:paraId="4DD33C7C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Clock =0;</w:t>
      </w:r>
    </w:p>
    <w:p w14:paraId="3BC438A3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repeat(100)</w:t>
      </w:r>
    </w:p>
    <w:p w14:paraId="71BDAC04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#5 Clock=~Clock;</w:t>
      </w:r>
    </w:p>
    <w:p w14:paraId="147CF763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end</w:t>
      </w:r>
    </w:p>
    <w:p w14:paraId="192B5407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2E4359D3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initial</w:t>
      </w:r>
    </w:p>
    <w:p w14:paraId="68D9BFDA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begin</w:t>
      </w:r>
    </w:p>
    <w:p w14:paraId="04A203FD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Aclr=0;</w:t>
      </w:r>
    </w:p>
    <w:p w14:paraId="567FA2B4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#22 Aclr=1;</w:t>
      </w:r>
    </w:p>
    <w:p w14:paraId="7991AA28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#100 ;$finish;</w:t>
      </w:r>
    </w:p>
    <w:p w14:paraId="6439A768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end</w:t>
      </w:r>
    </w:p>
    <w:p w14:paraId="12D829C2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>endmodule</w:t>
      </w:r>
    </w:p>
    <w:p w14:paraId="09C6BD50" w14:textId="77777777" w:rsidR="009D62E5" w:rsidRPr="006E495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285964A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29DD70D8" wp14:editId="2F3ECAD3">
            <wp:extent cx="5759450" cy="2524760"/>
            <wp:effectExtent l="0" t="0" r="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2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641AB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3BC1F40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6F7D343" wp14:editId="3C7081ED">
            <wp:extent cx="5759450" cy="1250950"/>
            <wp:effectExtent l="0" t="0" r="0" b="635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25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C294F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3F8970F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335355B" wp14:editId="6B4CB487">
            <wp:extent cx="5696243" cy="3422826"/>
            <wp:effectExtent l="0" t="0" r="0" b="635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696243" cy="3422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FDFEB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59FDFD9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78B6A264" wp14:editId="1180C034">
            <wp:extent cx="5759450" cy="166497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66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61458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1E775E4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35A57B2" wp14:editId="0BE3021D">
            <wp:extent cx="5759450" cy="2066925"/>
            <wp:effectExtent l="0" t="0" r="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9337E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32E95738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ED4B9BA" wp14:editId="61E5C7F8">
            <wp:extent cx="5759450" cy="1826895"/>
            <wp:effectExtent l="0" t="0" r="0" b="190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2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3CF25" w14:textId="77777777" w:rsidR="009D62E5" w:rsidRPr="004F7ACD" w:rsidRDefault="009D62E5" w:rsidP="009D62E5">
      <w:pPr>
        <w:ind w:firstLineChars="200" w:firstLine="480"/>
        <w:rPr>
          <w:sz w:val="24"/>
        </w:rPr>
      </w:pPr>
    </w:p>
    <w:p w14:paraId="3EEE8313" w14:textId="77777777" w:rsidR="009D62E5" w:rsidRPr="0038403D" w:rsidRDefault="009D62E5" w:rsidP="009D62E5">
      <w:pPr>
        <w:ind w:firstLineChars="200" w:firstLine="480"/>
        <w:jc w:val="left"/>
        <w:rPr>
          <w:sz w:val="24"/>
        </w:rPr>
      </w:pPr>
    </w:p>
    <w:p w14:paraId="5F27586D" w14:textId="77777777" w:rsidR="009D62E5" w:rsidRPr="00210C2B" w:rsidRDefault="009D62E5" w:rsidP="009D62E5">
      <w:pPr>
        <w:ind w:firstLineChars="200" w:firstLine="482"/>
        <w:jc w:val="left"/>
        <w:rPr>
          <w:b/>
          <w:sz w:val="24"/>
        </w:rPr>
      </w:pPr>
      <w:r>
        <w:rPr>
          <w:rFonts w:hint="eastAsia"/>
          <w:b/>
          <w:sz w:val="24"/>
        </w:rPr>
        <w:t>4</w:t>
      </w:r>
      <w:r w:rsidRPr="00210C2B">
        <w:rPr>
          <w:rFonts w:hint="eastAsia"/>
          <w:b/>
          <w:sz w:val="24"/>
        </w:rPr>
        <w:t>、有符号数比较器（选做）</w:t>
      </w:r>
    </w:p>
    <w:p w14:paraId="0378365A" w14:textId="77777777" w:rsidR="009D62E5" w:rsidRPr="008C34C5" w:rsidRDefault="009D62E5" w:rsidP="009D62E5">
      <w:pPr>
        <w:ind w:firstLineChars="200" w:firstLine="480"/>
        <w:jc w:val="left"/>
        <w:rPr>
          <w:sz w:val="24"/>
        </w:rPr>
      </w:pPr>
      <w:r w:rsidRPr="008C34C5">
        <w:rPr>
          <w:rFonts w:hint="eastAsia"/>
          <w:sz w:val="24"/>
        </w:rPr>
        <w:t>设计一个电路，</w:t>
      </w:r>
      <w:r>
        <w:rPr>
          <w:rFonts w:hint="eastAsia"/>
          <w:sz w:val="24"/>
        </w:rPr>
        <w:t>输入信号是有符号数的原码，输出信号包括</w:t>
      </w:r>
      <w:r>
        <w:rPr>
          <w:rFonts w:hint="eastAsia"/>
          <w:sz w:val="24"/>
        </w:rPr>
        <w:t>A&gt;B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A=B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A&lt;B</w:t>
      </w:r>
      <w:r>
        <w:rPr>
          <w:rFonts w:hint="eastAsia"/>
          <w:sz w:val="24"/>
        </w:rPr>
        <w:t>。要求使用组合逻辑电路实验中设计的原码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补码转换器，以及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中</w:t>
      </w:r>
      <w:r>
        <w:rPr>
          <w:rFonts w:hint="eastAsia"/>
          <w:sz w:val="24"/>
        </w:rPr>
        <w:t>Basic Blocks</w:t>
      </w:r>
      <w:r>
        <w:rPr>
          <w:rFonts w:hint="eastAsia"/>
          <w:sz w:val="24"/>
        </w:rPr>
        <w:t>库中的中的比较器（</w:t>
      </w:r>
      <w:r>
        <w:rPr>
          <w:rFonts w:hint="eastAsia"/>
          <w:sz w:val="24"/>
        </w:rPr>
        <w:t>Comparator</w:t>
      </w:r>
      <w:r>
        <w:rPr>
          <w:rFonts w:hint="eastAsia"/>
          <w:sz w:val="24"/>
        </w:rPr>
        <w:t>）</w:t>
      </w:r>
      <w:r w:rsidRPr="008C34C5">
        <w:rPr>
          <w:rFonts w:hint="eastAsia"/>
          <w:sz w:val="24"/>
        </w:rPr>
        <w:t>。</w:t>
      </w:r>
    </w:p>
    <w:p w14:paraId="35C9CBA0" w14:textId="77777777" w:rsidR="009D62E5" w:rsidRPr="0038403D" w:rsidRDefault="009D62E5" w:rsidP="009D62E5">
      <w:pPr>
        <w:ind w:firstLineChars="200" w:firstLine="480"/>
        <w:jc w:val="left"/>
        <w:rPr>
          <w:sz w:val="24"/>
        </w:rPr>
      </w:pPr>
    </w:p>
    <w:p w14:paraId="1995840E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17F7D924" w14:textId="77777777" w:rsidR="009D62E5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编写测试平台代码</w:t>
      </w:r>
    </w:p>
    <w:p w14:paraId="1A51FB91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>module test_zjh_CE4;</w:t>
      </w:r>
    </w:p>
    <w:p w14:paraId="562CBA13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lastRenderedPageBreak/>
        <w:t xml:space="preserve">    reg [7:0]Ain,Bin;</w:t>
      </w:r>
    </w:p>
    <w:p w14:paraId="0CEB40EC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wire aeb,alb,agb;</w:t>
      </w:r>
    </w:p>
    <w:p w14:paraId="3826654B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3408B3A1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zjh_CE4 u0(.DataIn(Ain),.DataIn_0(Bin),.AEB(aeb),.ALB(alb),.AGB(agb));</w:t>
      </w:r>
    </w:p>
    <w:p w14:paraId="4CE008F8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</w:t>
      </w:r>
    </w:p>
    <w:p w14:paraId="49C4F7FF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initial</w:t>
      </w:r>
    </w:p>
    <w:p w14:paraId="246ACCAD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begin</w:t>
      </w:r>
    </w:p>
    <w:p w14:paraId="303AD6ED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Ain = 8'b01000000;Bin = 8'b01110000;</w:t>
      </w:r>
    </w:p>
    <w:p w14:paraId="5C53FFE9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Ain = 8'b01100000;</w:t>
      </w:r>
    </w:p>
    <w:p w14:paraId="1D8D883B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Bin = 8'b11000000;</w:t>
      </w:r>
    </w:p>
    <w:p w14:paraId="59AFF934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Ain = 8'b10100000;</w:t>
      </w:r>
    </w:p>
    <w:p w14:paraId="4EF81B74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Bin = 8'b10100000;</w:t>
      </w:r>
    </w:p>
    <w:p w14:paraId="1F4209A2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end</w:t>
      </w:r>
    </w:p>
    <w:p w14:paraId="4378532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>endmodule</w:t>
      </w:r>
    </w:p>
    <w:p w14:paraId="7A1C08EA" w14:textId="77777777" w:rsidR="009D62E5" w:rsidRPr="006E495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208EE6D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7356629" wp14:editId="669D1067">
            <wp:extent cx="5759450" cy="167703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67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B1E20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67FF7EC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28B33A2" wp14:editId="21489D21">
            <wp:extent cx="5759450" cy="1669415"/>
            <wp:effectExtent l="0" t="0" r="0" b="69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66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05BC2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3BBD00C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79C0B534" wp14:editId="70F49143">
            <wp:extent cx="5759450" cy="21024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10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3FAA8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4B43DE7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71759D77" wp14:editId="4826CE40">
            <wp:extent cx="5759450" cy="1461770"/>
            <wp:effectExtent l="0" t="0" r="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46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4AFD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7D387CC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7B172F2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3C33602" wp14:editId="42FBAC84">
            <wp:extent cx="5759450" cy="19735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7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92E82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1AF9F96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C1609DC" wp14:editId="048528D3">
            <wp:extent cx="5759450" cy="1536065"/>
            <wp:effectExtent l="0" t="0" r="0" b="698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3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0FB5F" w14:textId="77777777" w:rsidR="009D62E5" w:rsidRPr="00C72AFB" w:rsidRDefault="009D62E5" w:rsidP="009D62E5">
      <w:pPr>
        <w:ind w:firstLineChars="200" w:firstLine="480"/>
        <w:jc w:val="left"/>
        <w:rPr>
          <w:sz w:val="24"/>
        </w:rPr>
      </w:pPr>
    </w:p>
    <w:p w14:paraId="6D7E5B99" w14:textId="77777777" w:rsidR="007A3860" w:rsidRDefault="007A3860" w:rsidP="001367E2">
      <w:pPr>
        <w:jc w:val="center"/>
        <w:rPr>
          <w:sz w:val="24"/>
        </w:rPr>
      </w:pPr>
    </w:p>
    <w:sectPr w:rsidR="007A3860" w:rsidSect="009D3F6B">
      <w:headerReference w:type="first" r:id="rId69"/>
      <w:footerReference w:type="first" r:id="rId70"/>
      <w:pgSz w:w="11906" w:h="16838" w:code="9"/>
      <w:pgMar w:top="1701" w:right="1418" w:bottom="1560" w:left="1418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2340F" w14:textId="77777777" w:rsidR="004E3E98" w:rsidRDefault="004E3E98">
      <w:r>
        <w:separator/>
      </w:r>
    </w:p>
  </w:endnote>
  <w:endnote w:type="continuationSeparator" w:id="0">
    <w:p w14:paraId="3FFE783E" w14:textId="77777777" w:rsidR="004E3E98" w:rsidRDefault="004E3E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18A6E6" w14:textId="77777777" w:rsidR="002948A1" w:rsidRDefault="002948A1" w:rsidP="00EC0231">
    <w:pPr>
      <w:pStyle w:val="ac"/>
      <w:framePr w:wrap="around" w:vAnchor="text" w:hAnchor="margin" w:xAlign="outside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end"/>
    </w:r>
  </w:p>
  <w:p w14:paraId="34C77A28" w14:textId="77777777" w:rsidR="002948A1" w:rsidRDefault="002948A1" w:rsidP="00ED15C1">
    <w:pPr>
      <w:pStyle w:val="ac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01337576"/>
      <w:docPartObj>
        <w:docPartGallery w:val="Page Numbers (Bottom of Page)"/>
        <w:docPartUnique/>
      </w:docPartObj>
    </w:sdtPr>
    <w:sdtEndPr/>
    <w:sdtContent>
      <w:p w14:paraId="414CF4D7" w14:textId="77777777" w:rsidR="009D3F6B" w:rsidRDefault="009D3F6B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4F4A" w:rsidRPr="003B4F4A">
          <w:rPr>
            <w:noProof/>
            <w:lang w:val="zh-CN"/>
          </w:rPr>
          <w:t>0</w:t>
        </w:r>
        <w:r>
          <w:fldChar w:fldCharType="end"/>
        </w:r>
      </w:p>
    </w:sdtContent>
  </w:sdt>
  <w:p w14:paraId="4059ACE1" w14:textId="77777777" w:rsidR="009D3F6B" w:rsidRDefault="009D3F6B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0256583"/>
      <w:docPartObj>
        <w:docPartGallery w:val="Page Numbers (Bottom of Page)"/>
        <w:docPartUnique/>
      </w:docPartObj>
    </w:sdtPr>
    <w:sdtEndPr/>
    <w:sdtContent>
      <w:p w14:paraId="07006BB3" w14:textId="77777777" w:rsidR="009D3F6B" w:rsidRDefault="009D3F6B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5137" w:rsidRPr="00A25137">
          <w:rPr>
            <w:noProof/>
            <w:lang w:val="zh-CN"/>
          </w:rPr>
          <w:t>1</w:t>
        </w:r>
        <w:r>
          <w:fldChar w:fldCharType="end"/>
        </w:r>
      </w:p>
    </w:sdtContent>
  </w:sdt>
  <w:p w14:paraId="36305E50" w14:textId="77777777" w:rsidR="009D3F6B" w:rsidRDefault="009D3F6B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BA908A" w14:textId="77777777" w:rsidR="004E3E98" w:rsidRDefault="004E3E98">
      <w:r>
        <w:separator/>
      </w:r>
    </w:p>
  </w:footnote>
  <w:footnote w:type="continuationSeparator" w:id="0">
    <w:p w14:paraId="5E7B3F15" w14:textId="77777777" w:rsidR="004E3E98" w:rsidRDefault="004E3E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65F82E" w14:textId="77777777" w:rsidR="009D3F6B" w:rsidRDefault="009D3F6B" w:rsidP="009D3F6B">
    <w:pPr>
      <w:pStyle w:val="ab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E5B083" w14:textId="77777777" w:rsidR="009D3F6B" w:rsidRDefault="009D3F6B" w:rsidP="009D3F6B">
    <w:pPr>
      <w:pStyle w:val="ab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DE051C" w14:textId="77777777" w:rsidR="009D3F6B" w:rsidRDefault="009D3F6B" w:rsidP="009D3F6B">
    <w:pPr>
      <w:pStyle w:val="ab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EA1FDC"/>
    <w:multiLevelType w:val="hybridMultilevel"/>
    <w:tmpl w:val="09E6371E"/>
    <w:lvl w:ilvl="0" w:tplc="72F81828">
      <w:start w:val="1"/>
      <w:numFmt w:val="decimal"/>
      <w:lvlText w:val="%1、"/>
      <w:lvlJc w:val="left"/>
      <w:pPr>
        <w:tabs>
          <w:tab w:val="num" w:pos="0"/>
        </w:tabs>
        <w:ind w:left="340" w:hanging="3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ADD4085"/>
    <w:multiLevelType w:val="hybridMultilevel"/>
    <w:tmpl w:val="44364018"/>
    <w:lvl w:ilvl="0" w:tplc="36C4731A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D01651D"/>
    <w:multiLevelType w:val="hybridMultilevel"/>
    <w:tmpl w:val="6F5441D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1E414DD5"/>
    <w:multiLevelType w:val="hybridMultilevel"/>
    <w:tmpl w:val="90B88194"/>
    <w:lvl w:ilvl="0" w:tplc="0294424A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2E832624"/>
    <w:multiLevelType w:val="multilevel"/>
    <w:tmpl w:val="3D08DE5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39856CCD"/>
    <w:multiLevelType w:val="multilevel"/>
    <w:tmpl w:val="7B8C286E"/>
    <w:lvl w:ilvl="0">
      <w:start w:val="1"/>
      <w:numFmt w:val="decimal"/>
      <w:lvlText w:val="%1、"/>
      <w:lvlJc w:val="left"/>
      <w:pPr>
        <w:tabs>
          <w:tab w:val="num" w:pos="0"/>
        </w:tabs>
        <w:ind w:left="57" w:hanging="5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3ED65AB9"/>
    <w:multiLevelType w:val="multilevel"/>
    <w:tmpl w:val="09E6371E"/>
    <w:lvl w:ilvl="0">
      <w:start w:val="1"/>
      <w:numFmt w:val="decimal"/>
      <w:lvlText w:val="%1、"/>
      <w:lvlJc w:val="left"/>
      <w:pPr>
        <w:tabs>
          <w:tab w:val="num" w:pos="0"/>
        </w:tabs>
        <w:ind w:left="340" w:hanging="34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442D4180"/>
    <w:multiLevelType w:val="hybridMultilevel"/>
    <w:tmpl w:val="61A6B630"/>
    <w:lvl w:ilvl="0" w:tplc="955EE59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CA28E9D2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46392F60"/>
    <w:multiLevelType w:val="hybridMultilevel"/>
    <w:tmpl w:val="09FC65B0"/>
    <w:lvl w:ilvl="0" w:tplc="81507A5E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46A85167"/>
    <w:multiLevelType w:val="hybridMultilevel"/>
    <w:tmpl w:val="98E0532A"/>
    <w:lvl w:ilvl="0" w:tplc="72F81828">
      <w:start w:val="1"/>
      <w:numFmt w:val="decimal"/>
      <w:lvlText w:val="%1、"/>
      <w:lvlJc w:val="left"/>
      <w:pPr>
        <w:tabs>
          <w:tab w:val="num" w:pos="0"/>
        </w:tabs>
        <w:ind w:left="340" w:hanging="3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4E6130DA"/>
    <w:multiLevelType w:val="hybridMultilevel"/>
    <w:tmpl w:val="989AE072"/>
    <w:lvl w:ilvl="0" w:tplc="7CA0A154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50DE24C8"/>
    <w:multiLevelType w:val="multilevel"/>
    <w:tmpl w:val="C8088C6A"/>
    <w:lvl w:ilvl="0">
      <w:start w:val="1"/>
      <w:numFmt w:val="decimal"/>
      <w:lvlText w:val="%1、"/>
      <w:lvlJc w:val="left"/>
      <w:pPr>
        <w:tabs>
          <w:tab w:val="num" w:pos="0"/>
        </w:tabs>
        <w:ind w:left="113" w:hanging="113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589C33FF"/>
    <w:multiLevelType w:val="hybridMultilevel"/>
    <w:tmpl w:val="0A4A0D14"/>
    <w:lvl w:ilvl="0" w:tplc="8DD6E404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B057764"/>
    <w:multiLevelType w:val="hybridMultilevel"/>
    <w:tmpl w:val="FCEED4B8"/>
    <w:lvl w:ilvl="0" w:tplc="467EA9AE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7377714D"/>
    <w:multiLevelType w:val="hybridMultilevel"/>
    <w:tmpl w:val="68CE29E2"/>
    <w:lvl w:ilvl="0" w:tplc="7EB0B91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1A8CAF38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57A1E7A"/>
    <w:multiLevelType w:val="multilevel"/>
    <w:tmpl w:val="E14CB3FA"/>
    <w:lvl w:ilvl="0">
      <w:start w:val="1"/>
      <w:numFmt w:val="decimal"/>
      <w:lvlText w:val="%1、"/>
      <w:lvlJc w:val="left"/>
      <w:pPr>
        <w:tabs>
          <w:tab w:val="num" w:pos="57"/>
        </w:tabs>
        <w:ind w:left="113" w:hanging="113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765A24FE"/>
    <w:multiLevelType w:val="hybridMultilevel"/>
    <w:tmpl w:val="0296B1AE"/>
    <w:lvl w:ilvl="0" w:tplc="80525AFC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7"/>
  </w:num>
  <w:num w:numId="2">
    <w:abstractNumId w:val="14"/>
  </w:num>
  <w:num w:numId="3">
    <w:abstractNumId w:val="10"/>
  </w:num>
  <w:num w:numId="4">
    <w:abstractNumId w:val="1"/>
  </w:num>
  <w:num w:numId="5">
    <w:abstractNumId w:val="16"/>
  </w:num>
  <w:num w:numId="6">
    <w:abstractNumId w:val="3"/>
  </w:num>
  <w:num w:numId="7">
    <w:abstractNumId w:val="8"/>
  </w:num>
  <w:num w:numId="8">
    <w:abstractNumId w:val="12"/>
  </w:num>
  <w:num w:numId="9">
    <w:abstractNumId w:val="9"/>
  </w:num>
  <w:num w:numId="10">
    <w:abstractNumId w:val="13"/>
  </w:num>
  <w:num w:numId="11">
    <w:abstractNumId w:val="4"/>
  </w:num>
  <w:num w:numId="12">
    <w:abstractNumId w:val="15"/>
  </w:num>
  <w:num w:numId="13">
    <w:abstractNumId w:val="11"/>
  </w:num>
  <w:num w:numId="14">
    <w:abstractNumId w:val="5"/>
  </w:num>
  <w:num w:numId="15">
    <w:abstractNumId w:val="0"/>
  </w:num>
  <w:num w:numId="16">
    <w:abstractNumId w:val="6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4EF6"/>
    <w:rsid w:val="00000DB8"/>
    <w:rsid w:val="00013AED"/>
    <w:rsid w:val="00031058"/>
    <w:rsid w:val="00043156"/>
    <w:rsid w:val="000437F3"/>
    <w:rsid w:val="000455FE"/>
    <w:rsid w:val="00062583"/>
    <w:rsid w:val="00096E2E"/>
    <w:rsid w:val="000C4EBA"/>
    <w:rsid w:val="000C6D5D"/>
    <w:rsid w:val="000E1D06"/>
    <w:rsid w:val="000F1121"/>
    <w:rsid w:val="000F59EC"/>
    <w:rsid w:val="001026B1"/>
    <w:rsid w:val="001349AA"/>
    <w:rsid w:val="001367E2"/>
    <w:rsid w:val="00137B78"/>
    <w:rsid w:val="001420F3"/>
    <w:rsid w:val="001425F2"/>
    <w:rsid w:val="00143CCC"/>
    <w:rsid w:val="00154B75"/>
    <w:rsid w:val="00163D23"/>
    <w:rsid w:val="001833C9"/>
    <w:rsid w:val="001B5F21"/>
    <w:rsid w:val="001D4D96"/>
    <w:rsid w:val="001E2D0C"/>
    <w:rsid w:val="001F649E"/>
    <w:rsid w:val="002057AD"/>
    <w:rsid w:val="002111B4"/>
    <w:rsid w:val="002158B2"/>
    <w:rsid w:val="00221508"/>
    <w:rsid w:val="00227E74"/>
    <w:rsid w:val="00242ED3"/>
    <w:rsid w:val="00246BB1"/>
    <w:rsid w:val="00262125"/>
    <w:rsid w:val="00263D74"/>
    <w:rsid w:val="002760E2"/>
    <w:rsid w:val="00280867"/>
    <w:rsid w:val="0028495B"/>
    <w:rsid w:val="0028527F"/>
    <w:rsid w:val="002948A1"/>
    <w:rsid w:val="002C757A"/>
    <w:rsid w:val="002F296A"/>
    <w:rsid w:val="003135DC"/>
    <w:rsid w:val="003274F6"/>
    <w:rsid w:val="00336045"/>
    <w:rsid w:val="0036045E"/>
    <w:rsid w:val="003761F3"/>
    <w:rsid w:val="00377BFB"/>
    <w:rsid w:val="00397D1A"/>
    <w:rsid w:val="003A0613"/>
    <w:rsid w:val="003A5331"/>
    <w:rsid w:val="003B4F4A"/>
    <w:rsid w:val="003B6DFD"/>
    <w:rsid w:val="003C75FB"/>
    <w:rsid w:val="003E590F"/>
    <w:rsid w:val="003F7FB2"/>
    <w:rsid w:val="00400BE3"/>
    <w:rsid w:val="004174E5"/>
    <w:rsid w:val="004352E9"/>
    <w:rsid w:val="00444EF6"/>
    <w:rsid w:val="00445E07"/>
    <w:rsid w:val="0045232C"/>
    <w:rsid w:val="004631EF"/>
    <w:rsid w:val="0046338C"/>
    <w:rsid w:val="00465C6C"/>
    <w:rsid w:val="0048436D"/>
    <w:rsid w:val="00486CDC"/>
    <w:rsid w:val="004875A3"/>
    <w:rsid w:val="004B24B0"/>
    <w:rsid w:val="004C7EBE"/>
    <w:rsid w:val="004D293A"/>
    <w:rsid w:val="004D630E"/>
    <w:rsid w:val="004E2063"/>
    <w:rsid w:val="004E3E98"/>
    <w:rsid w:val="004F289C"/>
    <w:rsid w:val="004F7ACD"/>
    <w:rsid w:val="005110B5"/>
    <w:rsid w:val="00523491"/>
    <w:rsid w:val="00554B65"/>
    <w:rsid w:val="00554E3B"/>
    <w:rsid w:val="005651D2"/>
    <w:rsid w:val="00587FEF"/>
    <w:rsid w:val="005A226B"/>
    <w:rsid w:val="005A3C87"/>
    <w:rsid w:val="005A6180"/>
    <w:rsid w:val="005A626D"/>
    <w:rsid w:val="005B190F"/>
    <w:rsid w:val="005B52F6"/>
    <w:rsid w:val="005B7244"/>
    <w:rsid w:val="005C211E"/>
    <w:rsid w:val="005C280C"/>
    <w:rsid w:val="005C428D"/>
    <w:rsid w:val="005D7ACD"/>
    <w:rsid w:val="005E61E6"/>
    <w:rsid w:val="0061280B"/>
    <w:rsid w:val="0062071D"/>
    <w:rsid w:val="0064695B"/>
    <w:rsid w:val="00653501"/>
    <w:rsid w:val="00656B35"/>
    <w:rsid w:val="00662D76"/>
    <w:rsid w:val="00665229"/>
    <w:rsid w:val="00673B78"/>
    <w:rsid w:val="00677F58"/>
    <w:rsid w:val="006829FF"/>
    <w:rsid w:val="006836AE"/>
    <w:rsid w:val="006A36D5"/>
    <w:rsid w:val="006B6D07"/>
    <w:rsid w:val="006B7ECC"/>
    <w:rsid w:val="006D16CF"/>
    <w:rsid w:val="006D5083"/>
    <w:rsid w:val="006E76CF"/>
    <w:rsid w:val="006F7AE4"/>
    <w:rsid w:val="00710423"/>
    <w:rsid w:val="00710828"/>
    <w:rsid w:val="00721188"/>
    <w:rsid w:val="007418D8"/>
    <w:rsid w:val="00755C23"/>
    <w:rsid w:val="00756BF7"/>
    <w:rsid w:val="00784E1A"/>
    <w:rsid w:val="00786FB9"/>
    <w:rsid w:val="007967F9"/>
    <w:rsid w:val="007A3860"/>
    <w:rsid w:val="007B20E8"/>
    <w:rsid w:val="007E0D54"/>
    <w:rsid w:val="007F2C86"/>
    <w:rsid w:val="007F409B"/>
    <w:rsid w:val="00810EEB"/>
    <w:rsid w:val="00815459"/>
    <w:rsid w:val="008155E1"/>
    <w:rsid w:val="00826D55"/>
    <w:rsid w:val="00826EF1"/>
    <w:rsid w:val="00860390"/>
    <w:rsid w:val="0086286B"/>
    <w:rsid w:val="00863593"/>
    <w:rsid w:val="008721CA"/>
    <w:rsid w:val="00877A29"/>
    <w:rsid w:val="00883C87"/>
    <w:rsid w:val="0089338B"/>
    <w:rsid w:val="00894808"/>
    <w:rsid w:val="00895787"/>
    <w:rsid w:val="008A35F4"/>
    <w:rsid w:val="008A6FF4"/>
    <w:rsid w:val="008B3B80"/>
    <w:rsid w:val="008B6216"/>
    <w:rsid w:val="008C34C5"/>
    <w:rsid w:val="008C7D24"/>
    <w:rsid w:val="00911FD6"/>
    <w:rsid w:val="0094365D"/>
    <w:rsid w:val="0095272A"/>
    <w:rsid w:val="0095341E"/>
    <w:rsid w:val="00980733"/>
    <w:rsid w:val="00983E5E"/>
    <w:rsid w:val="0098464F"/>
    <w:rsid w:val="00985F6B"/>
    <w:rsid w:val="009A2B67"/>
    <w:rsid w:val="009A4BD7"/>
    <w:rsid w:val="009B237E"/>
    <w:rsid w:val="009C42F7"/>
    <w:rsid w:val="009C54AD"/>
    <w:rsid w:val="009C7C4A"/>
    <w:rsid w:val="009D3F6B"/>
    <w:rsid w:val="009D62E5"/>
    <w:rsid w:val="009E245E"/>
    <w:rsid w:val="00A034B7"/>
    <w:rsid w:val="00A25137"/>
    <w:rsid w:val="00A318B2"/>
    <w:rsid w:val="00A32275"/>
    <w:rsid w:val="00A328A6"/>
    <w:rsid w:val="00A5020B"/>
    <w:rsid w:val="00A5480B"/>
    <w:rsid w:val="00A734D0"/>
    <w:rsid w:val="00A93C79"/>
    <w:rsid w:val="00AA6E0D"/>
    <w:rsid w:val="00AB316D"/>
    <w:rsid w:val="00AC0973"/>
    <w:rsid w:val="00AC1C13"/>
    <w:rsid w:val="00AE530A"/>
    <w:rsid w:val="00AE7C9E"/>
    <w:rsid w:val="00AF5774"/>
    <w:rsid w:val="00B024A5"/>
    <w:rsid w:val="00B0350E"/>
    <w:rsid w:val="00B11551"/>
    <w:rsid w:val="00B1200A"/>
    <w:rsid w:val="00B2472F"/>
    <w:rsid w:val="00B37503"/>
    <w:rsid w:val="00B45E71"/>
    <w:rsid w:val="00B52374"/>
    <w:rsid w:val="00B53733"/>
    <w:rsid w:val="00B64DF5"/>
    <w:rsid w:val="00B8199F"/>
    <w:rsid w:val="00B836F9"/>
    <w:rsid w:val="00B843E8"/>
    <w:rsid w:val="00BC02E4"/>
    <w:rsid w:val="00BC56E8"/>
    <w:rsid w:val="00BD1F45"/>
    <w:rsid w:val="00BE7152"/>
    <w:rsid w:val="00BF0300"/>
    <w:rsid w:val="00BF211B"/>
    <w:rsid w:val="00BF33C5"/>
    <w:rsid w:val="00BF3D7A"/>
    <w:rsid w:val="00C0287A"/>
    <w:rsid w:val="00C05922"/>
    <w:rsid w:val="00C060CC"/>
    <w:rsid w:val="00C06BC5"/>
    <w:rsid w:val="00C3583C"/>
    <w:rsid w:val="00C46AD4"/>
    <w:rsid w:val="00C50C0D"/>
    <w:rsid w:val="00C5473D"/>
    <w:rsid w:val="00C5739A"/>
    <w:rsid w:val="00C573A1"/>
    <w:rsid w:val="00C60D29"/>
    <w:rsid w:val="00C61909"/>
    <w:rsid w:val="00C75187"/>
    <w:rsid w:val="00C81C77"/>
    <w:rsid w:val="00C84155"/>
    <w:rsid w:val="00C863F6"/>
    <w:rsid w:val="00C97B8E"/>
    <w:rsid w:val="00CA0288"/>
    <w:rsid w:val="00CA2075"/>
    <w:rsid w:val="00CA2EA6"/>
    <w:rsid w:val="00CB2533"/>
    <w:rsid w:val="00CD559C"/>
    <w:rsid w:val="00CE6330"/>
    <w:rsid w:val="00CE79D1"/>
    <w:rsid w:val="00D01C75"/>
    <w:rsid w:val="00D03D2A"/>
    <w:rsid w:val="00D239F8"/>
    <w:rsid w:val="00D277A0"/>
    <w:rsid w:val="00D34B55"/>
    <w:rsid w:val="00D43804"/>
    <w:rsid w:val="00D527F5"/>
    <w:rsid w:val="00D643FD"/>
    <w:rsid w:val="00D9032A"/>
    <w:rsid w:val="00DA0009"/>
    <w:rsid w:val="00DB5FB3"/>
    <w:rsid w:val="00DC2BAB"/>
    <w:rsid w:val="00DC3EE1"/>
    <w:rsid w:val="00DD438B"/>
    <w:rsid w:val="00DE0C02"/>
    <w:rsid w:val="00DF0D06"/>
    <w:rsid w:val="00DF7E31"/>
    <w:rsid w:val="00E00177"/>
    <w:rsid w:val="00E01ECA"/>
    <w:rsid w:val="00E02760"/>
    <w:rsid w:val="00E031B8"/>
    <w:rsid w:val="00E17BF2"/>
    <w:rsid w:val="00E230E5"/>
    <w:rsid w:val="00E25792"/>
    <w:rsid w:val="00E30B8A"/>
    <w:rsid w:val="00E324F6"/>
    <w:rsid w:val="00E37DCE"/>
    <w:rsid w:val="00E573D0"/>
    <w:rsid w:val="00E573FF"/>
    <w:rsid w:val="00E64155"/>
    <w:rsid w:val="00E66BC6"/>
    <w:rsid w:val="00E74908"/>
    <w:rsid w:val="00E80256"/>
    <w:rsid w:val="00E85C58"/>
    <w:rsid w:val="00E956CD"/>
    <w:rsid w:val="00E95AF1"/>
    <w:rsid w:val="00EA4216"/>
    <w:rsid w:val="00EB5D47"/>
    <w:rsid w:val="00EC0231"/>
    <w:rsid w:val="00ED15C1"/>
    <w:rsid w:val="00ED185C"/>
    <w:rsid w:val="00EE5AE9"/>
    <w:rsid w:val="00EF1C1B"/>
    <w:rsid w:val="00F072BB"/>
    <w:rsid w:val="00F311D3"/>
    <w:rsid w:val="00F34FF9"/>
    <w:rsid w:val="00F3689E"/>
    <w:rsid w:val="00F4010F"/>
    <w:rsid w:val="00F726E8"/>
    <w:rsid w:val="00F72993"/>
    <w:rsid w:val="00F73771"/>
    <w:rsid w:val="00F834C0"/>
    <w:rsid w:val="00F9179A"/>
    <w:rsid w:val="00FA231B"/>
    <w:rsid w:val="00FA4248"/>
    <w:rsid w:val="00FA5DBE"/>
    <w:rsid w:val="00FB51E5"/>
    <w:rsid w:val="00FB7C8A"/>
    <w:rsid w:val="00FC4655"/>
    <w:rsid w:val="00FC64C1"/>
    <w:rsid w:val="00FC742E"/>
    <w:rsid w:val="00FE6250"/>
    <w:rsid w:val="00FF6E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3003076"/>
  <w15:docId w15:val="{5D392462-7F6A-4DA0-9375-3AFF3FC0AE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158B2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link w:val="20"/>
    <w:autoRedefine/>
    <w:qFormat/>
    <w:rsid w:val="000C4EBA"/>
    <w:pPr>
      <w:keepNext/>
      <w:keepLines/>
      <w:snapToGrid w:val="0"/>
      <w:spacing w:beforeLines="50" w:before="156" w:afterLines="50" w:after="156"/>
      <w:outlineLvl w:val="1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ind w:leftChars="342" w:left="718" w:firstLineChars="257" w:firstLine="540"/>
    </w:pPr>
  </w:style>
  <w:style w:type="paragraph" w:styleId="a4">
    <w:name w:val="Body Text"/>
    <w:basedOn w:val="a"/>
    <w:pPr>
      <w:jc w:val="center"/>
    </w:pPr>
    <w:rPr>
      <w:rFonts w:eastAsia="黑体"/>
      <w:sz w:val="84"/>
    </w:rPr>
  </w:style>
  <w:style w:type="paragraph" w:styleId="a5">
    <w:name w:val="Date"/>
    <w:basedOn w:val="a"/>
    <w:next w:val="a"/>
    <w:pPr>
      <w:ind w:leftChars="2500" w:left="100"/>
    </w:pPr>
    <w:rPr>
      <w:rFonts w:eastAsia="楷体_GB2312"/>
      <w:b/>
      <w:bCs/>
      <w:sz w:val="28"/>
    </w:rPr>
  </w:style>
  <w:style w:type="character" w:styleId="a6">
    <w:name w:val="annotation reference"/>
    <w:semiHidden/>
    <w:rPr>
      <w:sz w:val="21"/>
      <w:szCs w:val="21"/>
    </w:rPr>
  </w:style>
  <w:style w:type="paragraph" w:styleId="a7">
    <w:name w:val="annotation text"/>
    <w:basedOn w:val="a"/>
    <w:semiHidden/>
    <w:pPr>
      <w:jc w:val="left"/>
    </w:pPr>
  </w:style>
  <w:style w:type="paragraph" w:styleId="a8">
    <w:name w:val="Balloon Text"/>
    <w:basedOn w:val="a"/>
    <w:semiHidden/>
    <w:rsid w:val="00444EF6"/>
    <w:rPr>
      <w:sz w:val="18"/>
      <w:szCs w:val="18"/>
    </w:rPr>
  </w:style>
  <w:style w:type="paragraph" w:styleId="a9">
    <w:name w:val="annotation subject"/>
    <w:basedOn w:val="a7"/>
    <w:next w:val="a7"/>
    <w:semiHidden/>
    <w:rsid w:val="00444EF6"/>
    <w:rPr>
      <w:b/>
      <w:bCs/>
    </w:rPr>
  </w:style>
  <w:style w:type="table" w:styleId="aa">
    <w:name w:val="Table Grid"/>
    <w:basedOn w:val="a1"/>
    <w:uiPriority w:val="59"/>
    <w:rsid w:val="004F289C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link w:val="2"/>
    <w:locked/>
    <w:rsid w:val="000C4EBA"/>
    <w:rPr>
      <w:rFonts w:eastAsia="宋体"/>
      <w:b/>
      <w:bCs/>
      <w:kern w:val="2"/>
      <w:sz w:val="32"/>
      <w:szCs w:val="32"/>
      <w:lang w:val="en-US" w:eastAsia="zh-CN" w:bidi="ar-SA"/>
    </w:rPr>
  </w:style>
  <w:style w:type="paragraph" w:styleId="ab">
    <w:name w:val="header"/>
    <w:basedOn w:val="a"/>
    <w:rsid w:val="00ED1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footer"/>
    <w:basedOn w:val="a"/>
    <w:link w:val="ad"/>
    <w:uiPriority w:val="99"/>
    <w:rsid w:val="00ED1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e">
    <w:name w:val="page number"/>
    <w:basedOn w:val="a0"/>
    <w:rsid w:val="00ED15C1"/>
  </w:style>
  <w:style w:type="paragraph" w:styleId="af">
    <w:name w:val="Document Map"/>
    <w:basedOn w:val="a"/>
    <w:semiHidden/>
    <w:rsid w:val="00E37DCE"/>
    <w:pPr>
      <w:shd w:val="clear" w:color="auto" w:fill="000080"/>
    </w:pPr>
  </w:style>
  <w:style w:type="paragraph" w:customStyle="1" w:styleId="af0">
    <w:name w:val="表名"/>
    <w:basedOn w:val="a"/>
    <w:link w:val="Char"/>
    <w:rsid w:val="00FC742E"/>
    <w:pPr>
      <w:jc w:val="center"/>
    </w:pPr>
    <w:rPr>
      <w:rFonts w:cs="宋体"/>
      <w:sz w:val="18"/>
      <w:szCs w:val="20"/>
    </w:rPr>
  </w:style>
  <w:style w:type="character" w:customStyle="1" w:styleId="Char">
    <w:name w:val="表名 Char"/>
    <w:link w:val="af0"/>
    <w:rsid w:val="00FC742E"/>
    <w:rPr>
      <w:rFonts w:eastAsia="宋体" w:cs="宋体"/>
      <w:kern w:val="2"/>
      <w:sz w:val="18"/>
      <w:lang w:val="en-US" w:eastAsia="zh-CN" w:bidi="ar-SA"/>
    </w:rPr>
  </w:style>
  <w:style w:type="paragraph" w:customStyle="1" w:styleId="1">
    <w:name w:val="列出段落1"/>
    <w:basedOn w:val="a"/>
    <w:rsid w:val="00756BF7"/>
    <w:pPr>
      <w:ind w:firstLineChars="200" w:firstLine="420"/>
    </w:pPr>
    <w:rPr>
      <w:rFonts w:ascii="Calibri" w:hAnsi="Calibri"/>
      <w:szCs w:val="22"/>
    </w:rPr>
  </w:style>
  <w:style w:type="paragraph" w:styleId="af1">
    <w:name w:val="List Paragraph"/>
    <w:basedOn w:val="a"/>
    <w:uiPriority w:val="34"/>
    <w:qFormat/>
    <w:rsid w:val="00E80256"/>
    <w:pPr>
      <w:ind w:firstLineChars="200" w:firstLine="420"/>
    </w:pPr>
  </w:style>
  <w:style w:type="character" w:customStyle="1" w:styleId="ad">
    <w:name w:val="页脚 字符"/>
    <w:basedOn w:val="a0"/>
    <w:link w:val="ac"/>
    <w:uiPriority w:val="99"/>
    <w:rsid w:val="009D3F6B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oleObject" Target="embeddings/oleObject1.bin"/><Relationship Id="rId47" Type="http://schemas.openxmlformats.org/officeDocument/2006/relationships/image" Target="media/image35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png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header" Target="header3.xml"/><Relationship Id="rId8" Type="http://schemas.openxmlformats.org/officeDocument/2006/relationships/image" Target="media/image1.jpeg"/><Relationship Id="rId51" Type="http://schemas.openxmlformats.org/officeDocument/2006/relationships/image" Target="media/image38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4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20" Type="http://schemas.openxmlformats.org/officeDocument/2006/relationships/image" Target="media/image9.png"/><Relationship Id="rId41" Type="http://schemas.openxmlformats.org/officeDocument/2006/relationships/image" Target="media/image30.emf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7.emf"/><Relationship Id="rId57" Type="http://schemas.openxmlformats.org/officeDocument/2006/relationships/image" Target="media/image44.png"/><Relationship Id="rId10" Type="http://schemas.openxmlformats.org/officeDocument/2006/relationships/header" Target="header1.xml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footer" Target="footer2.xml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oleObject" Target="embeddings/oleObject2.bin"/><Relationship Id="rId55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2E4C65-FCFB-4EB6-9C11-F5B6BB865E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8</Pages>
  <Words>3279</Words>
  <Characters>18693</Characters>
  <Application>Microsoft Office Word</Application>
  <DocSecurity>0</DocSecurity>
  <Lines>155</Lines>
  <Paragraphs>43</Paragraphs>
  <ScaleCrop>false</ScaleCrop>
  <Company>512</Company>
  <LinksUpToDate>false</LinksUpToDate>
  <CharactersWithSpaces>21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bero</dc:title>
  <dc:subject/>
  <dc:creator>jzw</dc:creator>
  <cp:keywords/>
  <dc:description/>
  <cp:lastModifiedBy>张 俊鸿</cp:lastModifiedBy>
  <cp:revision>5</cp:revision>
  <dcterms:created xsi:type="dcterms:W3CDTF">2022-01-04T16:07:00Z</dcterms:created>
  <dcterms:modified xsi:type="dcterms:W3CDTF">2022-01-05T09:48:00Z</dcterms:modified>
</cp:coreProperties>
</file>